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948" r:id="rId2"/>
  </p:sldMasterIdLst>
  <p:notesMasterIdLst>
    <p:notesMasterId r:id="rId100"/>
  </p:notesMasterIdLst>
  <p:handoutMasterIdLst>
    <p:handoutMasterId r:id="rId101"/>
  </p:handoutMasterIdLst>
  <p:sldIdLst>
    <p:sldId id="386" r:id="rId3"/>
    <p:sldId id="387" r:id="rId4"/>
    <p:sldId id="374" r:id="rId5"/>
    <p:sldId id="375" r:id="rId6"/>
    <p:sldId id="376" r:id="rId7"/>
    <p:sldId id="319" r:id="rId8"/>
    <p:sldId id="378" r:id="rId9"/>
    <p:sldId id="379" r:id="rId10"/>
    <p:sldId id="380" r:id="rId11"/>
    <p:sldId id="381" r:id="rId12"/>
    <p:sldId id="382" r:id="rId13"/>
    <p:sldId id="383" r:id="rId14"/>
    <p:sldId id="384" r:id="rId15"/>
    <p:sldId id="257" r:id="rId16"/>
    <p:sldId id="258" r:id="rId17"/>
    <p:sldId id="320" r:id="rId18"/>
    <p:sldId id="259" r:id="rId19"/>
    <p:sldId id="388" r:id="rId20"/>
    <p:sldId id="389" r:id="rId21"/>
    <p:sldId id="322" r:id="rId22"/>
    <p:sldId id="323" r:id="rId23"/>
    <p:sldId id="324" r:id="rId24"/>
    <p:sldId id="326" r:id="rId25"/>
    <p:sldId id="392" r:id="rId26"/>
    <p:sldId id="391" r:id="rId27"/>
    <p:sldId id="393" r:id="rId28"/>
    <p:sldId id="327" r:id="rId29"/>
    <p:sldId id="325" r:id="rId30"/>
    <p:sldId id="329" r:id="rId31"/>
    <p:sldId id="328" r:id="rId32"/>
    <p:sldId id="331" r:id="rId33"/>
    <p:sldId id="333" r:id="rId34"/>
    <p:sldId id="338" r:id="rId35"/>
    <p:sldId id="332" r:id="rId36"/>
    <p:sldId id="335" r:id="rId37"/>
    <p:sldId id="337" r:id="rId38"/>
    <p:sldId id="339" r:id="rId39"/>
    <p:sldId id="340" r:id="rId40"/>
    <p:sldId id="341" r:id="rId41"/>
    <p:sldId id="342" r:id="rId42"/>
    <p:sldId id="343" r:id="rId43"/>
    <p:sldId id="344" r:id="rId44"/>
    <p:sldId id="345" r:id="rId45"/>
    <p:sldId id="398" r:id="rId46"/>
    <p:sldId id="429" r:id="rId47"/>
    <p:sldId id="400" r:id="rId48"/>
    <p:sldId id="401" r:id="rId49"/>
    <p:sldId id="347" r:id="rId50"/>
    <p:sldId id="404" r:id="rId51"/>
    <p:sldId id="405" r:id="rId52"/>
    <p:sldId id="406" r:id="rId53"/>
    <p:sldId id="407" r:id="rId54"/>
    <p:sldId id="349" r:id="rId55"/>
    <p:sldId id="408" r:id="rId56"/>
    <p:sldId id="409" r:id="rId57"/>
    <p:sldId id="410" r:id="rId58"/>
    <p:sldId id="351" r:id="rId59"/>
    <p:sldId id="414" r:id="rId60"/>
    <p:sldId id="415" r:id="rId61"/>
    <p:sldId id="353" r:id="rId62"/>
    <p:sldId id="411" r:id="rId63"/>
    <p:sldId id="412" r:id="rId64"/>
    <p:sldId id="413" r:id="rId65"/>
    <p:sldId id="355" r:id="rId66"/>
    <p:sldId id="356" r:id="rId67"/>
    <p:sldId id="357" r:id="rId68"/>
    <p:sldId id="358" r:id="rId69"/>
    <p:sldId id="360" r:id="rId70"/>
    <p:sldId id="361" r:id="rId71"/>
    <p:sldId id="362" r:id="rId72"/>
    <p:sldId id="363" r:id="rId73"/>
    <p:sldId id="364" r:id="rId74"/>
    <p:sldId id="366" r:id="rId75"/>
    <p:sldId id="365" r:id="rId76"/>
    <p:sldId id="367" r:id="rId77"/>
    <p:sldId id="368" r:id="rId78"/>
    <p:sldId id="369" r:id="rId79"/>
    <p:sldId id="370" r:id="rId80"/>
    <p:sldId id="371" r:id="rId81"/>
    <p:sldId id="416" r:id="rId82"/>
    <p:sldId id="417" r:id="rId83"/>
    <p:sldId id="418" r:id="rId84"/>
    <p:sldId id="421" r:id="rId85"/>
    <p:sldId id="420" r:id="rId86"/>
    <p:sldId id="419" r:id="rId87"/>
    <p:sldId id="428" r:id="rId88"/>
    <p:sldId id="372" r:id="rId89"/>
    <p:sldId id="394" r:id="rId90"/>
    <p:sldId id="396" r:id="rId91"/>
    <p:sldId id="395" r:id="rId92"/>
    <p:sldId id="422" r:id="rId93"/>
    <p:sldId id="423" r:id="rId94"/>
    <p:sldId id="424" r:id="rId95"/>
    <p:sldId id="397" r:id="rId96"/>
    <p:sldId id="425" r:id="rId97"/>
    <p:sldId id="426" r:id="rId98"/>
    <p:sldId id="427" r:id="rId99"/>
  </p:sldIdLst>
  <p:sldSz cx="9144000" cy="6858000" type="screen4x3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CC"/>
    <a:srgbClr val="CC0066"/>
    <a:srgbClr val="7A329A"/>
    <a:srgbClr val="996633"/>
    <a:srgbClr val="CC6600"/>
    <a:srgbClr val="FFCC00"/>
    <a:srgbClr val="CC9900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2818" autoAdjust="0"/>
  </p:normalViewPr>
  <p:slideViewPr>
    <p:cSldViewPr>
      <p:cViewPr varScale="1">
        <p:scale>
          <a:sx n="66" d="100"/>
          <a:sy n="66" d="100"/>
        </p:scale>
        <p:origin x="-150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presProps" Target="presProps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学时构成</c:v>
                </c:pt>
              </c:strCache>
            </c:strRef>
          </c:tx>
          <c:dLbls>
            <c:txPr>
              <a:bodyPr/>
              <a:lstStyle/>
              <a:p>
                <a:pPr>
                  <a:defRPr sz="2400" baseline="0"/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Sheet1!$A$2:$A$3</c:f>
              <c:strCache>
                <c:ptCount val="2"/>
                <c:pt idx="0">
                  <c:v>理论</c:v>
                </c:pt>
                <c:pt idx="1">
                  <c:v>实验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56</c:v>
                </c:pt>
                <c:pt idx="1">
                  <c:v>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成绩构成</c:v>
                </c:pt>
              </c:strCache>
            </c:strRef>
          </c:tx>
          <c:dLbls>
            <c:txPr>
              <a:bodyPr/>
              <a:lstStyle/>
              <a:p>
                <a:pPr>
                  <a:defRPr sz="2400"/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Sheet1!$A$2:$A$5</c:f>
              <c:strCache>
                <c:ptCount val="4"/>
                <c:pt idx="0">
                  <c:v>期中考试</c:v>
                </c:pt>
                <c:pt idx="1">
                  <c:v>期末考试</c:v>
                </c:pt>
                <c:pt idx="2">
                  <c:v>上机实验</c:v>
                </c:pt>
                <c:pt idx="3">
                  <c:v>平时成绩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0</c:v>
                </c:pt>
                <c:pt idx="1">
                  <c:v>60</c:v>
                </c:pt>
                <c:pt idx="2">
                  <c:v>20</c:v>
                </c:pt>
                <c:pt idx="3">
                  <c:v>1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B455A99-22B8-47E0-BBB9-917A579BFCA5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E0671D93-DC34-4D5C-96CF-F84B195E8F4F}">
      <dgm:prSet phldrT="[文本]" custT="1"/>
      <dgm:spPr/>
      <dgm:t>
        <a:bodyPr/>
        <a:lstStyle/>
        <a:p>
          <a:r>
            <a:rPr lang="zh-CN" altLang="en-US" sz="2000" dirty="0" smtClean="0"/>
            <a:t>透彻讲解</a:t>
          </a:r>
          <a:endParaRPr lang="zh-CN" altLang="en-US" sz="2000" dirty="0"/>
        </a:p>
      </dgm:t>
    </dgm:pt>
    <dgm:pt modelId="{23BE7DEC-C5EA-41BD-A2EB-DB6707EA8011}" type="parTrans" cxnId="{07BCE8E6-5E76-4E01-BC61-6969EECA4F32}">
      <dgm:prSet/>
      <dgm:spPr/>
      <dgm:t>
        <a:bodyPr/>
        <a:lstStyle/>
        <a:p>
          <a:endParaRPr lang="zh-CN" altLang="en-US" sz="2000"/>
        </a:p>
      </dgm:t>
    </dgm:pt>
    <dgm:pt modelId="{B68685DC-5FAB-4D39-9125-D5721F4D400B}" type="sibTrans" cxnId="{07BCE8E6-5E76-4E01-BC61-6969EECA4F32}">
      <dgm:prSet custT="1"/>
      <dgm:spPr/>
      <dgm:t>
        <a:bodyPr/>
        <a:lstStyle/>
        <a:p>
          <a:endParaRPr lang="zh-CN" altLang="en-US" sz="2000"/>
        </a:p>
      </dgm:t>
    </dgm:pt>
    <dgm:pt modelId="{7383FEE6-1E0F-4BD1-845D-A753EF7BF202}">
      <dgm:prSet phldrT="[文本]" custT="1"/>
      <dgm:spPr/>
      <dgm:t>
        <a:bodyPr/>
        <a:lstStyle/>
        <a:p>
          <a:r>
            <a:rPr lang="zh-CN" altLang="en-US" sz="2000" dirty="0" smtClean="0"/>
            <a:t>理解记忆</a:t>
          </a:r>
          <a:endParaRPr lang="zh-CN" altLang="en-US" sz="2000" dirty="0"/>
        </a:p>
      </dgm:t>
    </dgm:pt>
    <dgm:pt modelId="{D1BC5631-A257-4A83-AF14-469B934FF470}" type="parTrans" cxnId="{3D5499DA-FF9A-47FD-AB33-BF89949FF2A9}">
      <dgm:prSet/>
      <dgm:spPr/>
      <dgm:t>
        <a:bodyPr/>
        <a:lstStyle/>
        <a:p>
          <a:endParaRPr lang="zh-CN" altLang="en-US" sz="2000"/>
        </a:p>
      </dgm:t>
    </dgm:pt>
    <dgm:pt modelId="{B58102FA-AD4F-4901-8801-1DC561DEE7B4}" type="sibTrans" cxnId="{3D5499DA-FF9A-47FD-AB33-BF89949FF2A9}">
      <dgm:prSet custT="1"/>
      <dgm:spPr/>
      <dgm:t>
        <a:bodyPr/>
        <a:lstStyle/>
        <a:p>
          <a:endParaRPr lang="zh-CN" altLang="en-US" sz="2000"/>
        </a:p>
      </dgm:t>
    </dgm:pt>
    <dgm:pt modelId="{69516112-BCA7-40E1-8FDE-8525F8B401BB}">
      <dgm:prSet phldrT="[文本]" custT="1"/>
      <dgm:spPr/>
      <dgm:t>
        <a:bodyPr/>
        <a:lstStyle/>
        <a:p>
          <a:r>
            <a:rPr lang="zh-CN" altLang="en-US" sz="2000" dirty="0" smtClean="0"/>
            <a:t>灵活运用</a:t>
          </a:r>
          <a:endParaRPr lang="zh-CN" altLang="en-US" sz="2000" dirty="0"/>
        </a:p>
      </dgm:t>
    </dgm:pt>
    <dgm:pt modelId="{0B704F83-0E34-4DDB-917D-CE4E665454EA}" type="parTrans" cxnId="{B8489AE4-D2C9-4C87-8616-33E4D7E40F93}">
      <dgm:prSet/>
      <dgm:spPr/>
      <dgm:t>
        <a:bodyPr/>
        <a:lstStyle/>
        <a:p>
          <a:endParaRPr lang="zh-CN" altLang="en-US" sz="2000"/>
        </a:p>
      </dgm:t>
    </dgm:pt>
    <dgm:pt modelId="{BFAF05F9-F17A-44F7-97CD-A804792B9AFD}" type="sibTrans" cxnId="{B8489AE4-D2C9-4C87-8616-33E4D7E40F93}">
      <dgm:prSet/>
      <dgm:spPr/>
      <dgm:t>
        <a:bodyPr/>
        <a:lstStyle/>
        <a:p>
          <a:endParaRPr lang="zh-CN" altLang="en-US" sz="2000"/>
        </a:p>
      </dgm:t>
    </dgm:pt>
    <dgm:pt modelId="{8AF4FB9E-A0BC-460C-9662-2C6C49379438}" type="pres">
      <dgm:prSet presAssocID="{8B455A99-22B8-47E0-BBB9-917A579BFCA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2F8A2BF-0FAC-40F2-A8D8-4EBC103853B5}" type="pres">
      <dgm:prSet presAssocID="{E0671D93-DC34-4D5C-96CF-F84B195E8F4F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4E8C30-EE6C-42D5-AD9A-1248A24A49AD}" type="pres">
      <dgm:prSet presAssocID="{B68685DC-5FAB-4D39-9125-D5721F4D400B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C8FD674C-E4B6-45EF-8E9A-65088C522A1E}" type="pres">
      <dgm:prSet presAssocID="{B68685DC-5FAB-4D39-9125-D5721F4D400B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A0107D5B-5FBA-4206-BA70-25D4BBD5BB52}" type="pres">
      <dgm:prSet presAssocID="{7383FEE6-1E0F-4BD1-845D-A753EF7BF202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EC5246-1B9F-4223-AFFE-548C2D1C4A60}" type="pres">
      <dgm:prSet presAssocID="{B58102FA-AD4F-4901-8801-1DC561DEE7B4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C1E17119-1170-46B8-A97F-A4018C7258C4}" type="pres">
      <dgm:prSet presAssocID="{B58102FA-AD4F-4901-8801-1DC561DEE7B4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B4A23A06-E5F1-49BA-B9DD-3C5F96141F8D}" type="pres">
      <dgm:prSet presAssocID="{69516112-BCA7-40E1-8FDE-8525F8B401BB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8182E92-812C-40D4-963A-2884E376A0F8}" type="presOf" srcId="{B58102FA-AD4F-4901-8801-1DC561DEE7B4}" destId="{38EC5246-1B9F-4223-AFFE-548C2D1C4A60}" srcOrd="0" destOrd="0" presId="urn:microsoft.com/office/officeart/2005/8/layout/process1"/>
    <dgm:cxn modelId="{5A2BDDB2-F524-458D-BACD-B203C19C003B}" type="presOf" srcId="{8B455A99-22B8-47E0-BBB9-917A579BFCA5}" destId="{8AF4FB9E-A0BC-460C-9662-2C6C49379438}" srcOrd="0" destOrd="0" presId="urn:microsoft.com/office/officeart/2005/8/layout/process1"/>
    <dgm:cxn modelId="{53507FAE-3A22-4749-A978-B131236BAE60}" type="presOf" srcId="{B68685DC-5FAB-4D39-9125-D5721F4D400B}" destId="{C8FD674C-E4B6-45EF-8E9A-65088C522A1E}" srcOrd="1" destOrd="0" presId="urn:microsoft.com/office/officeart/2005/8/layout/process1"/>
    <dgm:cxn modelId="{9A207A6E-9CAB-4865-A671-8CA9317474D1}" type="presOf" srcId="{B58102FA-AD4F-4901-8801-1DC561DEE7B4}" destId="{C1E17119-1170-46B8-A97F-A4018C7258C4}" srcOrd="1" destOrd="0" presId="urn:microsoft.com/office/officeart/2005/8/layout/process1"/>
    <dgm:cxn modelId="{861453DD-3148-4821-92C6-388ADB0A320B}" type="presOf" srcId="{7383FEE6-1E0F-4BD1-845D-A753EF7BF202}" destId="{A0107D5B-5FBA-4206-BA70-25D4BBD5BB52}" srcOrd="0" destOrd="0" presId="urn:microsoft.com/office/officeart/2005/8/layout/process1"/>
    <dgm:cxn modelId="{8BC2527C-EC19-42C7-81FA-4FBABDC81F89}" type="presOf" srcId="{E0671D93-DC34-4D5C-96CF-F84B195E8F4F}" destId="{32F8A2BF-0FAC-40F2-A8D8-4EBC103853B5}" srcOrd="0" destOrd="0" presId="urn:microsoft.com/office/officeart/2005/8/layout/process1"/>
    <dgm:cxn modelId="{3D5499DA-FF9A-47FD-AB33-BF89949FF2A9}" srcId="{8B455A99-22B8-47E0-BBB9-917A579BFCA5}" destId="{7383FEE6-1E0F-4BD1-845D-A753EF7BF202}" srcOrd="1" destOrd="0" parTransId="{D1BC5631-A257-4A83-AF14-469B934FF470}" sibTransId="{B58102FA-AD4F-4901-8801-1DC561DEE7B4}"/>
    <dgm:cxn modelId="{4DF4BB7B-6038-4DBF-BCF7-50743AC6F2AE}" type="presOf" srcId="{B68685DC-5FAB-4D39-9125-D5721F4D400B}" destId="{3D4E8C30-EE6C-42D5-AD9A-1248A24A49AD}" srcOrd="0" destOrd="0" presId="urn:microsoft.com/office/officeart/2005/8/layout/process1"/>
    <dgm:cxn modelId="{B8489AE4-D2C9-4C87-8616-33E4D7E40F93}" srcId="{8B455A99-22B8-47E0-BBB9-917A579BFCA5}" destId="{69516112-BCA7-40E1-8FDE-8525F8B401BB}" srcOrd="2" destOrd="0" parTransId="{0B704F83-0E34-4DDB-917D-CE4E665454EA}" sibTransId="{BFAF05F9-F17A-44F7-97CD-A804792B9AFD}"/>
    <dgm:cxn modelId="{07BCE8E6-5E76-4E01-BC61-6969EECA4F32}" srcId="{8B455A99-22B8-47E0-BBB9-917A579BFCA5}" destId="{E0671D93-DC34-4D5C-96CF-F84B195E8F4F}" srcOrd="0" destOrd="0" parTransId="{23BE7DEC-C5EA-41BD-A2EB-DB6707EA8011}" sibTransId="{B68685DC-5FAB-4D39-9125-D5721F4D400B}"/>
    <dgm:cxn modelId="{17979A88-A299-434C-9415-5F6861219569}" type="presOf" srcId="{69516112-BCA7-40E1-8FDE-8525F8B401BB}" destId="{B4A23A06-E5F1-49BA-B9DD-3C5F96141F8D}" srcOrd="0" destOrd="0" presId="urn:microsoft.com/office/officeart/2005/8/layout/process1"/>
    <dgm:cxn modelId="{61837538-B042-4F3C-B1F0-6FEA62700E0F}" type="presParOf" srcId="{8AF4FB9E-A0BC-460C-9662-2C6C49379438}" destId="{32F8A2BF-0FAC-40F2-A8D8-4EBC103853B5}" srcOrd="0" destOrd="0" presId="urn:microsoft.com/office/officeart/2005/8/layout/process1"/>
    <dgm:cxn modelId="{0ACAC3CC-4543-465C-B12D-1B93BBCC9038}" type="presParOf" srcId="{8AF4FB9E-A0BC-460C-9662-2C6C49379438}" destId="{3D4E8C30-EE6C-42D5-AD9A-1248A24A49AD}" srcOrd="1" destOrd="0" presId="urn:microsoft.com/office/officeart/2005/8/layout/process1"/>
    <dgm:cxn modelId="{B4695540-CAF8-4664-BC8A-C0D4F50D2337}" type="presParOf" srcId="{3D4E8C30-EE6C-42D5-AD9A-1248A24A49AD}" destId="{C8FD674C-E4B6-45EF-8E9A-65088C522A1E}" srcOrd="0" destOrd="0" presId="urn:microsoft.com/office/officeart/2005/8/layout/process1"/>
    <dgm:cxn modelId="{352433F5-6FDA-4202-8A72-1FD667C6D1FE}" type="presParOf" srcId="{8AF4FB9E-A0BC-460C-9662-2C6C49379438}" destId="{A0107D5B-5FBA-4206-BA70-25D4BBD5BB52}" srcOrd="2" destOrd="0" presId="urn:microsoft.com/office/officeart/2005/8/layout/process1"/>
    <dgm:cxn modelId="{DCD9FAE0-CA6C-4716-AAD8-89E495AF218F}" type="presParOf" srcId="{8AF4FB9E-A0BC-460C-9662-2C6C49379438}" destId="{38EC5246-1B9F-4223-AFFE-548C2D1C4A60}" srcOrd="3" destOrd="0" presId="urn:microsoft.com/office/officeart/2005/8/layout/process1"/>
    <dgm:cxn modelId="{08BB45E3-F3E1-412D-AE42-B64A79A5167A}" type="presParOf" srcId="{38EC5246-1B9F-4223-AFFE-548C2D1C4A60}" destId="{C1E17119-1170-46B8-A97F-A4018C7258C4}" srcOrd="0" destOrd="0" presId="urn:microsoft.com/office/officeart/2005/8/layout/process1"/>
    <dgm:cxn modelId="{0D17F105-D454-4E09-984D-444EFB8CCABD}" type="presParOf" srcId="{8AF4FB9E-A0BC-460C-9662-2C6C49379438}" destId="{B4A23A06-E5F1-49BA-B9DD-3C5F96141F8D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8B455A99-22B8-47E0-BBB9-917A579BFCA5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</dgm:pt>
    <dgm:pt modelId="{E0671D93-DC34-4D5C-96CF-F84B195E8F4F}">
      <dgm:prSet phldrT="[文本]"/>
      <dgm:spPr/>
      <dgm:t>
        <a:bodyPr/>
        <a:lstStyle/>
        <a:p>
          <a:r>
            <a:rPr lang="zh-CN" altLang="en-US" dirty="0" smtClean="0"/>
            <a:t>字符界面</a:t>
          </a:r>
          <a:endParaRPr lang="zh-CN" altLang="en-US" dirty="0"/>
        </a:p>
      </dgm:t>
    </dgm:pt>
    <dgm:pt modelId="{23BE7DEC-C5EA-41BD-A2EB-DB6707EA8011}" type="parTrans" cxnId="{07BCE8E6-5E76-4E01-BC61-6969EECA4F32}">
      <dgm:prSet/>
      <dgm:spPr/>
      <dgm:t>
        <a:bodyPr/>
        <a:lstStyle/>
        <a:p>
          <a:endParaRPr lang="zh-CN" altLang="en-US"/>
        </a:p>
      </dgm:t>
    </dgm:pt>
    <dgm:pt modelId="{B68685DC-5FAB-4D39-9125-D5721F4D400B}" type="sibTrans" cxnId="{07BCE8E6-5E76-4E01-BC61-6969EECA4F32}">
      <dgm:prSet/>
      <dgm:spPr/>
      <dgm:t>
        <a:bodyPr/>
        <a:lstStyle/>
        <a:p>
          <a:endParaRPr lang="zh-CN" altLang="en-US"/>
        </a:p>
      </dgm:t>
    </dgm:pt>
    <dgm:pt modelId="{7383FEE6-1E0F-4BD1-845D-A753EF7BF202}">
      <dgm:prSet phldrT="[文本]"/>
      <dgm:spPr/>
      <dgm:t>
        <a:bodyPr/>
        <a:lstStyle/>
        <a:p>
          <a:r>
            <a:rPr lang="zh-CN" altLang="en-US" dirty="0" smtClean="0"/>
            <a:t>菜单界面</a:t>
          </a:r>
          <a:endParaRPr lang="zh-CN" altLang="en-US" dirty="0"/>
        </a:p>
      </dgm:t>
    </dgm:pt>
    <dgm:pt modelId="{D1BC5631-A257-4A83-AF14-469B934FF470}" type="parTrans" cxnId="{3D5499DA-FF9A-47FD-AB33-BF89949FF2A9}">
      <dgm:prSet/>
      <dgm:spPr/>
      <dgm:t>
        <a:bodyPr/>
        <a:lstStyle/>
        <a:p>
          <a:endParaRPr lang="zh-CN" altLang="en-US"/>
        </a:p>
      </dgm:t>
    </dgm:pt>
    <dgm:pt modelId="{B58102FA-AD4F-4901-8801-1DC561DEE7B4}" type="sibTrans" cxnId="{3D5499DA-FF9A-47FD-AB33-BF89949FF2A9}">
      <dgm:prSet/>
      <dgm:spPr/>
      <dgm:t>
        <a:bodyPr/>
        <a:lstStyle/>
        <a:p>
          <a:endParaRPr lang="zh-CN" altLang="en-US"/>
        </a:p>
      </dgm:t>
    </dgm:pt>
    <dgm:pt modelId="{C6E94582-9736-4A00-8638-2369944ADB81}">
      <dgm:prSet phldrT="[文本]"/>
      <dgm:spPr/>
      <dgm:t>
        <a:bodyPr/>
        <a:lstStyle/>
        <a:p>
          <a:r>
            <a:rPr lang="zh-CN" altLang="en-US" dirty="0" smtClean="0"/>
            <a:t>图形界面</a:t>
          </a:r>
          <a:endParaRPr lang="zh-CN" altLang="en-US" dirty="0"/>
        </a:p>
      </dgm:t>
    </dgm:pt>
    <dgm:pt modelId="{F9A84656-4505-4537-9881-216EA51E847D}" type="parTrans" cxnId="{8C5AEE54-AE25-4364-B037-4F479AE775DA}">
      <dgm:prSet/>
      <dgm:spPr/>
      <dgm:t>
        <a:bodyPr/>
        <a:lstStyle/>
        <a:p>
          <a:endParaRPr lang="zh-CN" altLang="en-US"/>
        </a:p>
      </dgm:t>
    </dgm:pt>
    <dgm:pt modelId="{74346E68-2A44-4B62-9FF6-F9AD4AEC2FD8}" type="sibTrans" cxnId="{8C5AEE54-AE25-4364-B037-4F479AE775DA}">
      <dgm:prSet/>
      <dgm:spPr/>
      <dgm:t>
        <a:bodyPr/>
        <a:lstStyle/>
        <a:p>
          <a:endParaRPr lang="zh-CN" altLang="en-US"/>
        </a:p>
      </dgm:t>
    </dgm:pt>
    <dgm:pt modelId="{3C644630-BABD-418B-AD42-ABA55EE60D2E}">
      <dgm:prSet phldrT="[文本]"/>
      <dgm:spPr/>
      <dgm:t>
        <a:bodyPr/>
        <a:lstStyle/>
        <a:p>
          <a:r>
            <a:rPr lang="zh-CN" altLang="en-US" dirty="0" smtClean="0"/>
            <a:t>触摸屏</a:t>
          </a:r>
          <a:endParaRPr lang="zh-CN" altLang="en-US" dirty="0"/>
        </a:p>
      </dgm:t>
    </dgm:pt>
    <dgm:pt modelId="{CAAF713E-1CAF-4759-87F2-529F365AF038}" type="parTrans" cxnId="{DBF25067-279D-423A-8053-85BD27BB8728}">
      <dgm:prSet/>
      <dgm:spPr/>
      <dgm:t>
        <a:bodyPr/>
        <a:lstStyle/>
        <a:p>
          <a:endParaRPr lang="zh-CN" altLang="en-US"/>
        </a:p>
      </dgm:t>
    </dgm:pt>
    <dgm:pt modelId="{B3B957D6-9366-4401-BFFE-6D70DA8C4533}" type="sibTrans" cxnId="{DBF25067-279D-423A-8053-85BD27BB8728}">
      <dgm:prSet/>
      <dgm:spPr/>
      <dgm:t>
        <a:bodyPr/>
        <a:lstStyle/>
        <a:p>
          <a:endParaRPr lang="zh-CN" altLang="en-US"/>
        </a:p>
      </dgm:t>
    </dgm:pt>
    <dgm:pt modelId="{9AC6D62E-4F86-41F2-A7AE-0DAE0DB9D550}">
      <dgm:prSet phldrT="[文本]"/>
      <dgm:spPr/>
      <dgm:t>
        <a:bodyPr/>
        <a:lstStyle/>
        <a:p>
          <a:r>
            <a:rPr lang="en-US" altLang="zh-CN" dirty="0" smtClean="0"/>
            <a:t>…</a:t>
          </a:r>
          <a:endParaRPr lang="zh-CN" altLang="en-US" dirty="0"/>
        </a:p>
      </dgm:t>
    </dgm:pt>
    <dgm:pt modelId="{5C95583D-2ACC-4C79-B658-9C9AE2CFCA92}" type="parTrans" cxnId="{318EFE70-5180-44C2-8CE0-6B3EB4360B63}">
      <dgm:prSet/>
      <dgm:spPr/>
      <dgm:t>
        <a:bodyPr/>
        <a:lstStyle/>
        <a:p>
          <a:endParaRPr lang="zh-CN" altLang="en-US"/>
        </a:p>
      </dgm:t>
    </dgm:pt>
    <dgm:pt modelId="{A72BE009-0F65-47B4-9C04-FBC4BB305C30}" type="sibTrans" cxnId="{318EFE70-5180-44C2-8CE0-6B3EB4360B63}">
      <dgm:prSet/>
      <dgm:spPr/>
      <dgm:t>
        <a:bodyPr/>
        <a:lstStyle/>
        <a:p>
          <a:endParaRPr lang="zh-CN" altLang="en-US"/>
        </a:p>
      </dgm:t>
    </dgm:pt>
    <dgm:pt modelId="{8AF4FB9E-A0BC-460C-9662-2C6C49379438}" type="pres">
      <dgm:prSet presAssocID="{8B455A99-22B8-47E0-BBB9-917A579BFCA5}" presName="Name0" presStyleCnt="0">
        <dgm:presLayoutVars>
          <dgm:dir/>
          <dgm:resizeHandles val="exact"/>
        </dgm:presLayoutVars>
      </dgm:prSet>
      <dgm:spPr/>
    </dgm:pt>
    <dgm:pt modelId="{32F8A2BF-0FAC-40F2-A8D8-4EBC103853B5}" type="pres">
      <dgm:prSet presAssocID="{E0671D93-DC34-4D5C-96CF-F84B195E8F4F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4E8C30-EE6C-42D5-AD9A-1248A24A49AD}" type="pres">
      <dgm:prSet presAssocID="{B68685DC-5FAB-4D39-9125-D5721F4D400B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C8FD674C-E4B6-45EF-8E9A-65088C522A1E}" type="pres">
      <dgm:prSet presAssocID="{B68685DC-5FAB-4D39-9125-D5721F4D400B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A0107D5B-5FBA-4206-BA70-25D4BBD5BB52}" type="pres">
      <dgm:prSet presAssocID="{7383FEE6-1E0F-4BD1-845D-A753EF7BF20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F9EE9E-9D64-43B8-9147-1DCB424EC6C8}" type="pres">
      <dgm:prSet presAssocID="{B58102FA-AD4F-4901-8801-1DC561DEE7B4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F88AA707-4B71-4C98-AF63-1B3E745F320B}" type="pres">
      <dgm:prSet presAssocID="{B58102FA-AD4F-4901-8801-1DC561DEE7B4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5356543C-B21E-418E-BA66-F9EB3545AABF}" type="pres">
      <dgm:prSet presAssocID="{C6E94582-9736-4A00-8638-2369944ADB81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26A3EF6-14E7-4C1B-9604-2A982637C1E9}" type="pres">
      <dgm:prSet presAssocID="{74346E68-2A44-4B62-9FF6-F9AD4AEC2FD8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FE6118FC-569B-4690-B744-D2B03D14D318}" type="pres">
      <dgm:prSet presAssocID="{74346E68-2A44-4B62-9FF6-F9AD4AEC2FD8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B7A36040-DED1-4EE5-9513-DDAED0917B92}" type="pres">
      <dgm:prSet presAssocID="{3C644630-BABD-418B-AD42-ABA55EE60D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522E3D9-CFE7-4CBB-93DA-08842DF4F8E8}" type="pres">
      <dgm:prSet presAssocID="{B3B957D6-9366-4401-BFFE-6D70DA8C4533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A7D4E020-B4A5-451A-B03D-72B4FF7BE6E7}" type="pres">
      <dgm:prSet presAssocID="{B3B957D6-9366-4401-BFFE-6D70DA8C4533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599B0732-C3B4-4AF2-BA65-FD8BF1AB5884}" type="pres">
      <dgm:prSet presAssocID="{9AC6D62E-4F86-41F2-A7AE-0DAE0DB9D550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3B11E63-010E-4339-8CD3-FF766B05B6DF}" type="presOf" srcId="{B3B957D6-9366-4401-BFFE-6D70DA8C4533}" destId="{A7D4E020-B4A5-451A-B03D-72B4FF7BE6E7}" srcOrd="1" destOrd="0" presId="urn:microsoft.com/office/officeart/2005/8/layout/process1"/>
    <dgm:cxn modelId="{5D6A7120-1059-4AB5-BD5E-D23D407E7007}" type="presOf" srcId="{C6E94582-9736-4A00-8638-2369944ADB81}" destId="{5356543C-B21E-418E-BA66-F9EB3545AABF}" srcOrd="0" destOrd="0" presId="urn:microsoft.com/office/officeart/2005/8/layout/process1"/>
    <dgm:cxn modelId="{38D9ED8F-FD51-4FC1-B0E0-31819A7E039B}" type="presOf" srcId="{B58102FA-AD4F-4901-8801-1DC561DEE7B4}" destId="{F88AA707-4B71-4C98-AF63-1B3E745F320B}" srcOrd="1" destOrd="0" presId="urn:microsoft.com/office/officeart/2005/8/layout/process1"/>
    <dgm:cxn modelId="{6ED1BB78-105C-4DC0-B822-63C1538F549B}" type="presOf" srcId="{B58102FA-AD4F-4901-8801-1DC561DEE7B4}" destId="{A2F9EE9E-9D64-43B8-9147-1DCB424EC6C8}" srcOrd="0" destOrd="0" presId="urn:microsoft.com/office/officeart/2005/8/layout/process1"/>
    <dgm:cxn modelId="{98589837-86DD-4376-9E81-54B9A102A7A0}" type="presOf" srcId="{7383FEE6-1E0F-4BD1-845D-A753EF7BF202}" destId="{A0107D5B-5FBA-4206-BA70-25D4BBD5BB52}" srcOrd="0" destOrd="0" presId="urn:microsoft.com/office/officeart/2005/8/layout/process1"/>
    <dgm:cxn modelId="{AE0704D9-5A7D-4297-A23B-752DF5491001}" type="presOf" srcId="{74346E68-2A44-4B62-9FF6-F9AD4AEC2FD8}" destId="{926A3EF6-14E7-4C1B-9604-2A982637C1E9}" srcOrd="0" destOrd="0" presId="urn:microsoft.com/office/officeart/2005/8/layout/process1"/>
    <dgm:cxn modelId="{8C5AEE54-AE25-4364-B037-4F479AE775DA}" srcId="{8B455A99-22B8-47E0-BBB9-917A579BFCA5}" destId="{C6E94582-9736-4A00-8638-2369944ADB81}" srcOrd="2" destOrd="0" parTransId="{F9A84656-4505-4537-9881-216EA51E847D}" sibTransId="{74346E68-2A44-4B62-9FF6-F9AD4AEC2FD8}"/>
    <dgm:cxn modelId="{989848FB-0DD1-4985-8936-0101AD05E063}" type="presOf" srcId="{74346E68-2A44-4B62-9FF6-F9AD4AEC2FD8}" destId="{FE6118FC-569B-4690-B744-D2B03D14D318}" srcOrd="1" destOrd="0" presId="urn:microsoft.com/office/officeart/2005/8/layout/process1"/>
    <dgm:cxn modelId="{F3958FBC-1754-42E2-A7A3-F4194A708CCD}" type="presOf" srcId="{B68685DC-5FAB-4D39-9125-D5721F4D400B}" destId="{C8FD674C-E4B6-45EF-8E9A-65088C522A1E}" srcOrd="1" destOrd="0" presId="urn:microsoft.com/office/officeart/2005/8/layout/process1"/>
    <dgm:cxn modelId="{3D5499DA-FF9A-47FD-AB33-BF89949FF2A9}" srcId="{8B455A99-22B8-47E0-BBB9-917A579BFCA5}" destId="{7383FEE6-1E0F-4BD1-845D-A753EF7BF202}" srcOrd="1" destOrd="0" parTransId="{D1BC5631-A257-4A83-AF14-469B934FF470}" sibTransId="{B58102FA-AD4F-4901-8801-1DC561DEE7B4}"/>
    <dgm:cxn modelId="{DBF25067-279D-423A-8053-85BD27BB8728}" srcId="{8B455A99-22B8-47E0-BBB9-917A579BFCA5}" destId="{3C644630-BABD-418B-AD42-ABA55EE60D2E}" srcOrd="3" destOrd="0" parTransId="{CAAF713E-1CAF-4759-87F2-529F365AF038}" sibTransId="{B3B957D6-9366-4401-BFFE-6D70DA8C4533}"/>
    <dgm:cxn modelId="{2ABE70A5-B4D3-4CC2-9962-C0E0E37FCB89}" type="presOf" srcId="{E0671D93-DC34-4D5C-96CF-F84B195E8F4F}" destId="{32F8A2BF-0FAC-40F2-A8D8-4EBC103853B5}" srcOrd="0" destOrd="0" presId="urn:microsoft.com/office/officeart/2005/8/layout/process1"/>
    <dgm:cxn modelId="{6D5AF0F5-B695-4E4B-B4B8-1679DCA629AD}" type="presOf" srcId="{9AC6D62E-4F86-41F2-A7AE-0DAE0DB9D550}" destId="{599B0732-C3B4-4AF2-BA65-FD8BF1AB5884}" srcOrd="0" destOrd="0" presId="urn:microsoft.com/office/officeart/2005/8/layout/process1"/>
    <dgm:cxn modelId="{5548BAC2-561C-4F2A-AE8E-78758B16068F}" type="presOf" srcId="{B68685DC-5FAB-4D39-9125-D5721F4D400B}" destId="{3D4E8C30-EE6C-42D5-AD9A-1248A24A49AD}" srcOrd="0" destOrd="0" presId="urn:microsoft.com/office/officeart/2005/8/layout/process1"/>
    <dgm:cxn modelId="{07BCE8E6-5E76-4E01-BC61-6969EECA4F32}" srcId="{8B455A99-22B8-47E0-BBB9-917A579BFCA5}" destId="{E0671D93-DC34-4D5C-96CF-F84B195E8F4F}" srcOrd="0" destOrd="0" parTransId="{23BE7DEC-C5EA-41BD-A2EB-DB6707EA8011}" sibTransId="{B68685DC-5FAB-4D39-9125-D5721F4D400B}"/>
    <dgm:cxn modelId="{CD535028-B048-4271-ADAD-508503FBC4D8}" type="presOf" srcId="{8B455A99-22B8-47E0-BBB9-917A579BFCA5}" destId="{8AF4FB9E-A0BC-460C-9662-2C6C49379438}" srcOrd="0" destOrd="0" presId="urn:microsoft.com/office/officeart/2005/8/layout/process1"/>
    <dgm:cxn modelId="{02E7BF72-D3CA-4A11-AC78-41D8E366C0C0}" type="presOf" srcId="{3C644630-BABD-418B-AD42-ABA55EE60D2E}" destId="{B7A36040-DED1-4EE5-9513-DDAED0917B92}" srcOrd="0" destOrd="0" presId="urn:microsoft.com/office/officeart/2005/8/layout/process1"/>
    <dgm:cxn modelId="{318EFE70-5180-44C2-8CE0-6B3EB4360B63}" srcId="{8B455A99-22B8-47E0-BBB9-917A579BFCA5}" destId="{9AC6D62E-4F86-41F2-A7AE-0DAE0DB9D550}" srcOrd="4" destOrd="0" parTransId="{5C95583D-2ACC-4C79-B658-9C9AE2CFCA92}" sibTransId="{A72BE009-0F65-47B4-9C04-FBC4BB305C30}"/>
    <dgm:cxn modelId="{6992373E-2EF3-4548-BB33-B2D24B674092}" type="presOf" srcId="{B3B957D6-9366-4401-BFFE-6D70DA8C4533}" destId="{5522E3D9-CFE7-4CBB-93DA-08842DF4F8E8}" srcOrd="0" destOrd="0" presId="urn:microsoft.com/office/officeart/2005/8/layout/process1"/>
    <dgm:cxn modelId="{785989F3-5B59-44BA-A108-5949DDCF1C6E}" type="presParOf" srcId="{8AF4FB9E-A0BC-460C-9662-2C6C49379438}" destId="{32F8A2BF-0FAC-40F2-A8D8-4EBC103853B5}" srcOrd="0" destOrd="0" presId="urn:microsoft.com/office/officeart/2005/8/layout/process1"/>
    <dgm:cxn modelId="{15C82614-AC1C-4082-8EE1-7A461B3A1D72}" type="presParOf" srcId="{8AF4FB9E-A0BC-460C-9662-2C6C49379438}" destId="{3D4E8C30-EE6C-42D5-AD9A-1248A24A49AD}" srcOrd="1" destOrd="0" presId="urn:microsoft.com/office/officeart/2005/8/layout/process1"/>
    <dgm:cxn modelId="{BE2BE12C-CE1D-4310-8CDF-3751AAFE5779}" type="presParOf" srcId="{3D4E8C30-EE6C-42D5-AD9A-1248A24A49AD}" destId="{C8FD674C-E4B6-45EF-8E9A-65088C522A1E}" srcOrd="0" destOrd="0" presId="urn:microsoft.com/office/officeart/2005/8/layout/process1"/>
    <dgm:cxn modelId="{61E6DA81-D7BB-4666-9E3A-2CE9B3E3DBAF}" type="presParOf" srcId="{8AF4FB9E-A0BC-460C-9662-2C6C49379438}" destId="{A0107D5B-5FBA-4206-BA70-25D4BBD5BB52}" srcOrd="2" destOrd="0" presId="urn:microsoft.com/office/officeart/2005/8/layout/process1"/>
    <dgm:cxn modelId="{AC986D6A-8DA8-43DC-B9DE-477A78F995C3}" type="presParOf" srcId="{8AF4FB9E-A0BC-460C-9662-2C6C49379438}" destId="{A2F9EE9E-9D64-43B8-9147-1DCB424EC6C8}" srcOrd="3" destOrd="0" presId="urn:microsoft.com/office/officeart/2005/8/layout/process1"/>
    <dgm:cxn modelId="{3C4CAD68-4740-4D8F-821C-2CAC66F687AC}" type="presParOf" srcId="{A2F9EE9E-9D64-43B8-9147-1DCB424EC6C8}" destId="{F88AA707-4B71-4C98-AF63-1B3E745F320B}" srcOrd="0" destOrd="0" presId="urn:microsoft.com/office/officeart/2005/8/layout/process1"/>
    <dgm:cxn modelId="{7549859C-B0D2-4101-8C28-DCBD96CCB245}" type="presParOf" srcId="{8AF4FB9E-A0BC-460C-9662-2C6C49379438}" destId="{5356543C-B21E-418E-BA66-F9EB3545AABF}" srcOrd="4" destOrd="0" presId="urn:microsoft.com/office/officeart/2005/8/layout/process1"/>
    <dgm:cxn modelId="{6A14844C-5D98-43E7-A359-07AC8B2485B6}" type="presParOf" srcId="{8AF4FB9E-A0BC-460C-9662-2C6C49379438}" destId="{926A3EF6-14E7-4C1B-9604-2A982637C1E9}" srcOrd="5" destOrd="0" presId="urn:microsoft.com/office/officeart/2005/8/layout/process1"/>
    <dgm:cxn modelId="{1FEC0286-1FC4-4158-9437-5D75A4718810}" type="presParOf" srcId="{926A3EF6-14E7-4C1B-9604-2A982637C1E9}" destId="{FE6118FC-569B-4690-B744-D2B03D14D318}" srcOrd="0" destOrd="0" presId="urn:microsoft.com/office/officeart/2005/8/layout/process1"/>
    <dgm:cxn modelId="{A3C0A242-2889-44B8-B211-CB63D3D43705}" type="presParOf" srcId="{8AF4FB9E-A0BC-460C-9662-2C6C49379438}" destId="{B7A36040-DED1-4EE5-9513-DDAED0917B92}" srcOrd="6" destOrd="0" presId="urn:microsoft.com/office/officeart/2005/8/layout/process1"/>
    <dgm:cxn modelId="{E4C8280E-9F7E-4E61-82DE-70B5129D0163}" type="presParOf" srcId="{8AF4FB9E-A0BC-460C-9662-2C6C49379438}" destId="{5522E3D9-CFE7-4CBB-93DA-08842DF4F8E8}" srcOrd="7" destOrd="0" presId="urn:microsoft.com/office/officeart/2005/8/layout/process1"/>
    <dgm:cxn modelId="{68A9C8A2-35FD-48D2-854E-F9D25CDA56B9}" type="presParOf" srcId="{5522E3D9-CFE7-4CBB-93DA-08842DF4F8E8}" destId="{A7D4E020-B4A5-451A-B03D-72B4FF7BE6E7}" srcOrd="0" destOrd="0" presId="urn:microsoft.com/office/officeart/2005/8/layout/process1"/>
    <dgm:cxn modelId="{FBD43F1E-929E-4097-B2DA-C46D691B92E4}" type="presParOf" srcId="{8AF4FB9E-A0BC-460C-9662-2C6C49379438}" destId="{599B0732-C3B4-4AF2-BA65-FD8BF1AB5884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8B455A99-22B8-47E0-BBB9-917A579BFCA5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</dgm:pt>
    <dgm:pt modelId="{E0671D93-DC34-4D5C-96CF-F84B195E8F4F}">
      <dgm:prSet phldrT="[文本]"/>
      <dgm:spPr/>
      <dgm:t>
        <a:bodyPr/>
        <a:lstStyle/>
        <a:p>
          <a:r>
            <a:rPr lang="zh-CN" altLang="en-US" b="0" dirty="0" smtClean="0">
              <a:ea typeface="宋体" pitchFamily="2" charset="-122"/>
            </a:rPr>
            <a:t>模块化</a:t>
          </a:r>
          <a:endParaRPr lang="zh-CN" altLang="en-US" dirty="0"/>
        </a:p>
      </dgm:t>
    </dgm:pt>
    <dgm:pt modelId="{23BE7DEC-C5EA-41BD-A2EB-DB6707EA8011}" type="parTrans" cxnId="{07BCE8E6-5E76-4E01-BC61-6969EECA4F32}">
      <dgm:prSet/>
      <dgm:spPr/>
      <dgm:t>
        <a:bodyPr/>
        <a:lstStyle/>
        <a:p>
          <a:endParaRPr lang="zh-CN" altLang="en-US"/>
        </a:p>
      </dgm:t>
    </dgm:pt>
    <dgm:pt modelId="{B68685DC-5FAB-4D39-9125-D5721F4D400B}" type="sibTrans" cxnId="{07BCE8E6-5E76-4E01-BC61-6969EECA4F32}">
      <dgm:prSet/>
      <dgm:spPr/>
      <dgm:t>
        <a:bodyPr/>
        <a:lstStyle/>
        <a:p>
          <a:endParaRPr lang="zh-CN" altLang="en-US"/>
        </a:p>
      </dgm:t>
    </dgm:pt>
    <dgm:pt modelId="{7383FEE6-1E0F-4BD1-845D-A753EF7BF202}">
      <dgm:prSet phldrT="[文本]"/>
      <dgm:spPr/>
      <dgm:t>
        <a:bodyPr/>
        <a:lstStyle/>
        <a:p>
          <a:r>
            <a:rPr lang="zh-CN" altLang="en-US" dirty="0" smtClean="0"/>
            <a:t>层次化</a:t>
          </a:r>
          <a:endParaRPr lang="zh-CN" altLang="en-US" dirty="0"/>
        </a:p>
      </dgm:t>
    </dgm:pt>
    <dgm:pt modelId="{D1BC5631-A257-4A83-AF14-469B934FF470}" type="parTrans" cxnId="{3D5499DA-FF9A-47FD-AB33-BF89949FF2A9}">
      <dgm:prSet/>
      <dgm:spPr/>
      <dgm:t>
        <a:bodyPr/>
        <a:lstStyle/>
        <a:p>
          <a:endParaRPr lang="zh-CN" altLang="en-US"/>
        </a:p>
      </dgm:t>
    </dgm:pt>
    <dgm:pt modelId="{B58102FA-AD4F-4901-8801-1DC561DEE7B4}" type="sibTrans" cxnId="{3D5499DA-FF9A-47FD-AB33-BF89949FF2A9}">
      <dgm:prSet/>
      <dgm:spPr/>
      <dgm:t>
        <a:bodyPr/>
        <a:lstStyle/>
        <a:p>
          <a:endParaRPr lang="zh-CN" altLang="en-US"/>
        </a:p>
      </dgm:t>
    </dgm:pt>
    <dgm:pt modelId="{C6E94582-9736-4A00-8638-2369944ADB81}">
      <dgm:prSet phldrT="[文本]"/>
      <dgm:spPr/>
      <dgm:t>
        <a:bodyPr/>
        <a:lstStyle/>
        <a:p>
          <a:r>
            <a:rPr lang="zh-CN" altLang="en-US" dirty="0" smtClean="0"/>
            <a:t>微内核</a:t>
          </a:r>
          <a:endParaRPr lang="zh-CN" altLang="en-US" dirty="0"/>
        </a:p>
      </dgm:t>
    </dgm:pt>
    <dgm:pt modelId="{F9A84656-4505-4537-9881-216EA51E847D}" type="parTrans" cxnId="{8C5AEE54-AE25-4364-B037-4F479AE775DA}">
      <dgm:prSet/>
      <dgm:spPr/>
      <dgm:t>
        <a:bodyPr/>
        <a:lstStyle/>
        <a:p>
          <a:endParaRPr lang="zh-CN" altLang="en-US"/>
        </a:p>
      </dgm:t>
    </dgm:pt>
    <dgm:pt modelId="{74346E68-2A44-4B62-9FF6-F9AD4AEC2FD8}" type="sibTrans" cxnId="{8C5AEE54-AE25-4364-B037-4F479AE775DA}">
      <dgm:prSet/>
      <dgm:spPr/>
      <dgm:t>
        <a:bodyPr/>
        <a:lstStyle/>
        <a:p>
          <a:endParaRPr lang="zh-CN" altLang="en-US"/>
        </a:p>
      </dgm:t>
    </dgm:pt>
    <dgm:pt modelId="{9AC6D62E-4F86-41F2-A7AE-0DAE0DB9D550}">
      <dgm:prSet phldrT="[文本]"/>
      <dgm:spPr/>
      <dgm:t>
        <a:bodyPr/>
        <a:lstStyle/>
        <a:p>
          <a:r>
            <a:rPr lang="en-US" altLang="zh-CN" dirty="0" smtClean="0"/>
            <a:t>…</a:t>
          </a:r>
          <a:endParaRPr lang="zh-CN" altLang="en-US" dirty="0"/>
        </a:p>
      </dgm:t>
    </dgm:pt>
    <dgm:pt modelId="{5C95583D-2ACC-4C79-B658-9C9AE2CFCA92}" type="parTrans" cxnId="{318EFE70-5180-44C2-8CE0-6B3EB4360B63}">
      <dgm:prSet/>
      <dgm:spPr/>
      <dgm:t>
        <a:bodyPr/>
        <a:lstStyle/>
        <a:p>
          <a:endParaRPr lang="zh-CN" altLang="en-US"/>
        </a:p>
      </dgm:t>
    </dgm:pt>
    <dgm:pt modelId="{A72BE009-0F65-47B4-9C04-FBC4BB305C30}" type="sibTrans" cxnId="{318EFE70-5180-44C2-8CE0-6B3EB4360B63}">
      <dgm:prSet/>
      <dgm:spPr/>
      <dgm:t>
        <a:bodyPr/>
        <a:lstStyle/>
        <a:p>
          <a:endParaRPr lang="zh-CN" altLang="en-US"/>
        </a:p>
      </dgm:t>
    </dgm:pt>
    <dgm:pt modelId="{8AF4FB9E-A0BC-460C-9662-2C6C49379438}" type="pres">
      <dgm:prSet presAssocID="{8B455A99-22B8-47E0-BBB9-917A579BFCA5}" presName="Name0" presStyleCnt="0">
        <dgm:presLayoutVars>
          <dgm:dir/>
          <dgm:resizeHandles val="exact"/>
        </dgm:presLayoutVars>
      </dgm:prSet>
      <dgm:spPr/>
    </dgm:pt>
    <dgm:pt modelId="{32F8A2BF-0FAC-40F2-A8D8-4EBC103853B5}" type="pres">
      <dgm:prSet presAssocID="{E0671D93-DC34-4D5C-96CF-F84B195E8F4F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4E8C30-EE6C-42D5-AD9A-1248A24A49AD}" type="pres">
      <dgm:prSet presAssocID="{B68685DC-5FAB-4D39-9125-D5721F4D400B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C8FD674C-E4B6-45EF-8E9A-65088C522A1E}" type="pres">
      <dgm:prSet presAssocID="{B68685DC-5FAB-4D39-9125-D5721F4D400B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A0107D5B-5FBA-4206-BA70-25D4BBD5BB52}" type="pres">
      <dgm:prSet presAssocID="{7383FEE6-1E0F-4BD1-845D-A753EF7BF20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F9EE9E-9D64-43B8-9147-1DCB424EC6C8}" type="pres">
      <dgm:prSet presAssocID="{B58102FA-AD4F-4901-8801-1DC561DEE7B4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F88AA707-4B71-4C98-AF63-1B3E745F320B}" type="pres">
      <dgm:prSet presAssocID="{B58102FA-AD4F-4901-8801-1DC561DEE7B4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5356543C-B21E-418E-BA66-F9EB3545AABF}" type="pres">
      <dgm:prSet presAssocID="{C6E94582-9736-4A00-8638-2369944ADB81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26A3EF6-14E7-4C1B-9604-2A982637C1E9}" type="pres">
      <dgm:prSet presAssocID="{74346E68-2A44-4B62-9FF6-F9AD4AEC2FD8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FE6118FC-569B-4690-B744-D2B03D14D318}" type="pres">
      <dgm:prSet presAssocID="{74346E68-2A44-4B62-9FF6-F9AD4AEC2FD8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599B0732-C3B4-4AF2-BA65-FD8BF1AB5884}" type="pres">
      <dgm:prSet presAssocID="{9AC6D62E-4F86-41F2-A7AE-0DAE0DB9D55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C5AEE54-AE25-4364-B037-4F479AE775DA}" srcId="{8B455A99-22B8-47E0-BBB9-917A579BFCA5}" destId="{C6E94582-9736-4A00-8638-2369944ADB81}" srcOrd="2" destOrd="0" parTransId="{F9A84656-4505-4537-9881-216EA51E847D}" sibTransId="{74346E68-2A44-4B62-9FF6-F9AD4AEC2FD8}"/>
    <dgm:cxn modelId="{23593379-9919-487D-83F1-73CAFFF19E98}" type="presOf" srcId="{B68685DC-5FAB-4D39-9125-D5721F4D400B}" destId="{3D4E8C30-EE6C-42D5-AD9A-1248A24A49AD}" srcOrd="0" destOrd="0" presId="urn:microsoft.com/office/officeart/2005/8/layout/process1"/>
    <dgm:cxn modelId="{20D66D64-C28C-4CD8-AA1E-79A5F63B9359}" type="presOf" srcId="{74346E68-2A44-4B62-9FF6-F9AD4AEC2FD8}" destId="{FE6118FC-569B-4690-B744-D2B03D14D318}" srcOrd="1" destOrd="0" presId="urn:microsoft.com/office/officeart/2005/8/layout/process1"/>
    <dgm:cxn modelId="{3D5499DA-FF9A-47FD-AB33-BF89949FF2A9}" srcId="{8B455A99-22B8-47E0-BBB9-917A579BFCA5}" destId="{7383FEE6-1E0F-4BD1-845D-A753EF7BF202}" srcOrd="1" destOrd="0" parTransId="{D1BC5631-A257-4A83-AF14-469B934FF470}" sibTransId="{B58102FA-AD4F-4901-8801-1DC561DEE7B4}"/>
    <dgm:cxn modelId="{84E4AE7B-409B-4BC5-885B-0F72D8CABCD2}" type="presOf" srcId="{7383FEE6-1E0F-4BD1-845D-A753EF7BF202}" destId="{A0107D5B-5FBA-4206-BA70-25D4BBD5BB52}" srcOrd="0" destOrd="0" presId="urn:microsoft.com/office/officeart/2005/8/layout/process1"/>
    <dgm:cxn modelId="{64BE8773-4CF6-4126-BB7D-ACA6910721F2}" type="presOf" srcId="{B68685DC-5FAB-4D39-9125-D5721F4D400B}" destId="{C8FD674C-E4B6-45EF-8E9A-65088C522A1E}" srcOrd="1" destOrd="0" presId="urn:microsoft.com/office/officeart/2005/8/layout/process1"/>
    <dgm:cxn modelId="{9BA2655B-2D9D-4DA9-84DE-0CF2CBF6A9BF}" type="presOf" srcId="{74346E68-2A44-4B62-9FF6-F9AD4AEC2FD8}" destId="{926A3EF6-14E7-4C1B-9604-2A982637C1E9}" srcOrd="0" destOrd="0" presId="urn:microsoft.com/office/officeart/2005/8/layout/process1"/>
    <dgm:cxn modelId="{A723CC29-D602-4653-80A3-8DCE3480BDCA}" type="presOf" srcId="{B58102FA-AD4F-4901-8801-1DC561DEE7B4}" destId="{F88AA707-4B71-4C98-AF63-1B3E745F320B}" srcOrd="1" destOrd="0" presId="urn:microsoft.com/office/officeart/2005/8/layout/process1"/>
    <dgm:cxn modelId="{79D84004-7BC0-4363-BC1D-05BC1719B530}" type="presOf" srcId="{C6E94582-9736-4A00-8638-2369944ADB81}" destId="{5356543C-B21E-418E-BA66-F9EB3545AABF}" srcOrd="0" destOrd="0" presId="urn:microsoft.com/office/officeart/2005/8/layout/process1"/>
    <dgm:cxn modelId="{07BCE8E6-5E76-4E01-BC61-6969EECA4F32}" srcId="{8B455A99-22B8-47E0-BBB9-917A579BFCA5}" destId="{E0671D93-DC34-4D5C-96CF-F84B195E8F4F}" srcOrd="0" destOrd="0" parTransId="{23BE7DEC-C5EA-41BD-A2EB-DB6707EA8011}" sibTransId="{B68685DC-5FAB-4D39-9125-D5721F4D400B}"/>
    <dgm:cxn modelId="{2E77515A-2A2F-4EAB-828C-E602AFE1FADA}" type="presOf" srcId="{8B455A99-22B8-47E0-BBB9-917A579BFCA5}" destId="{8AF4FB9E-A0BC-460C-9662-2C6C49379438}" srcOrd="0" destOrd="0" presId="urn:microsoft.com/office/officeart/2005/8/layout/process1"/>
    <dgm:cxn modelId="{BD34DF17-3960-4F1D-AF8D-50819A1F9FC3}" type="presOf" srcId="{E0671D93-DC34-4D5C-96CF-F84B195E8F4F}" destId="{32F8A2BF-0FAC-40F2-A8D8-4EBC103853B5}" srcOrd="0" destOrd="0" presId="urn:microsoft.com/office/officeart/2005/8/layout/process1"/>
    <dgm:cxn modelId="{318EFE70-5180-44C2-8CE0-6B3EB4360B63}" srcId="{8B455A99-22B8-47E0-BBB9-917A579BFCA5}" destId="{9AC6D62E-4F86-41F2-A7AE-0DAE0DB9D550}" srcOrd="3" destOrd="0" parTransId="{5C95583D-2ACC-4C79-B658-9C9AE2CFCA92}" sibTransId="{A72BE009-0F65-47B4-9C04-FBC4BB305C30}"/>
    <dgm:cxn modelId="{9584F575-AAF7-455A-A9BA-3CEB0F0D7A68}" type="presOf" srcId="{B58102FA-AD4F-4901-8801-1DC561DEE7B4}" destId="{A2F9EE9E-9D64-43B8-9147-1DCB424EC6C8}" srcOrd="0" destOrd="0" presId="urn:microsoft.com/office/officeart/2005/8/layout/process1"/>
    <dgm:cxn modelId="{F1266653-01F1-4C0E-9DD6-30FBE65E6EEA}" type="presOf" srcId="{9AC6D62E-4F86-41F2-A7AE-0DAE0DB9D550}" destId="{599B0732-C3B4-4AF2-BA65-FD8BF1AB5884}" srcOrd="0" destOrd="0" presId="urn:microsoft.com/office/officeart/2005/8/layout/process1"/>
    <dgm:cxn modelId="{72733C20-4027-47BB-8F83-DDE1A172DD52}" type="presParOf" srcId="{8AF4FB9E-A0BC-460C-9662-2C6C49379438}" destId="{32F8A2BF-0FAC-40F2-A8D8-4EBC103853B5}" srcOrd="0" destOrd="0" presId="urn:microsoft.com/office/officeart/2005/8/layout/process1"/>
    <dgm:cxn modelId="{324F9DF7-5A15-462C-BEC7-4186FA59CCB9}" type="presParOf" srcId="{8AF4FB9E-A0BC-460C-9662-2C6C49379438}" destId="{3D4E8C30-EE6C-42D5-AD9A-1248A24A49AD}" srcOrd="1" destOrd="0" presId="urn:microsoft.com/office/officeart/2005/8/layout/process1"/>
    <dgm:cxn modelId="{715F4FA6-A6E7-4AB6-AFBB-69A048EFB477}" type="presParOf" srcId="{3D4E8C30-EE6C-42D5-AD9A-1248A24A49AD}" destId="{C8FD674C-E4B6-45EF-8E9A-65088C522A1E}" srcOrd="0" destOrd="0" presId="urn:microsoft.com/office/officeart/2005/8/layout/process1"/>
    <dgm:cxn modelId="{9FE4B1F8-3731-48AA-9AB4-DBAB9A876083}" type="presParOf" srcId="{8AF4FB9E-A0BC-460C-9662-2C6C49379438}" destId="{A0107D5B-5FBA-4206-BA70-25D4BBD5BB52}" srcOrd="2" destOrd="0" presId="urn:microsoft.com/office/officeart/2005/8/layout/process1"/>
    <dgm:cxn modelId="{CAB2D913-F592-468E-9446-D2AEEF1BF596}" type="presParOf" srcId="{8AF4FB9E-A0BC-460C-9662-2C6C49379438}" destId="{A2F9EE9E-9D64-43B8-9147-1DCB424EC6C8}" srcOrd="3" destOrd="0" presId="urn:microsoft.com/office/officeart/2005/8/layout/process1"/>
    <dgm:cxn modelId="{E68A945F-ACB0-4946-BB58-A29F0F08E947}" type="presParOf" srcId="{A2F9EE9E-9D64-43B8-9147-1DCB424EC6C8}" destId="{F88AA707-4B71-4C98-AF63-1B3E745F320B}" srcOrd="0" destOrd="0" presId="urn:microsoft.com/office/officeart/2005/8/layout/process1"/>
    <dgm:cxn modelId="{79E215F3-85C3-4179-9919-4A0516724FE0}" type="presParOf" srcId="{8AF4FB9E-A0BC-460C-9662-2C6C49379438}" destId="{5356543C-B21E-418E-BA66-F9EB3545AABF}" srcOrd="4" destOrd="0" presId="urn:microsoft.com/office/officeart/2005/8/layout/process1"/>
    <dgm:cxn modelId="{6EAD79D7-CBA1-455D-BB35-C018D761C297}" type="presParOf" srcId="{8AF4FB9E-A0BC-460C-9662-2C6C49379438}" destId="{926A3EF6-14E7-4C1B-9604-2A982637C1E9}" srcOrd="5" destOrd="0" presId="urn:microsoft.com/office/officeart/2005/8/layout/process1"/>
    <dgm:cxn modelId="{1708741D-8654-403B-BEA4-987B644CB22D}" type="presParOf" srcId="{926A3EF6-14E7-4C1B-9604-2A982637C1E9}" destId="{FE6118FC-569B-4690-B744-D2B03D14D318}" srcOrd="0" destOrd="0" presId="urn:microsoft.com/office/officeart/2005/8/layout/process1"/>
    <dgm:cxn modelId="{1215894A-5404-478B-AB5D-EE99426932F3}" type="presParOf" srcId="{8AF4FB9E-A0BC-460C-9662-2C6C49379438}" destId="{599B0732-C3B4-4AF2-BA65-FD8BF1AB5884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74DAA9EC-8708-4BD1-9AA9-F571B6DE77F2}" type="doc">
      <dgm:prSet loTypeId="urn:microsoft.com/office/officeart/2005/8/layout/hList6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89AD920E-3220-4518-9542-3F5264437041}">
      <dgm:prSet phldrT="[文本]"/>
      <dgm:spPr/>
      <dgm:t>
        <a:bodyPr/>
        <a:lstStyle/>
        <a:p>
          <a:r>
            <a:rPr lang="zh-CN" altLang="en-US" dirty="0" smtClean="0"/>
            <a:t>无操作系统的计算机系统</a:t>
          </a:r>
          <a:endParaRPr lang="zh-CN" altLang="en-US" dirty="0"/>
        </a:p>
      </dgm:t>
    </dgm:pt>
    <dgm:pt modelId="{4127EB0B-CCAC-48AC-9C0A-01F4E77FFE66}" type="parTrans" cxnId="{41CEC085-01E4-46B4-AC21-19CEF6A7B93B}">
      <dgm:prSet/>
      <dgm:spPr/>
      <dgm:t>
        <a:bodyPr/>
        <a:lstStyle/>
        <a:p>
          <a:endParaRPr lang="zh-CN" altLang="en-US"/>
        </a:p>
      </dgm:t>
    </dgm:pt>
    <dgm:pt modelId="{0BC3C8C2-D083-4D39-BFAA-86FF85EFD49E}" type="sibTrans" cxnId="{41CEC085-01E4-46B4-AC21-19CEF6A7B93B}">
      <dgm:prSet/>
      <dgm:spPr/>
      <dgm:t>
        <a:bodyPr/>
        <a:lstStyle/>
        <a:p>
          <a:endParaRPr lang="zh-CN" altLang="en-US"/>
        </a:p>
      </dgm:t>
    </dgm:pt>
    <dgm:pt modelId="{5CA234E1-30B1-4D62-B6DC-C0F4D35D3553}">
      <dgm:prSet phldrT="[文本]"/>
      <dgm:spPr/>
      <dgm:t>
        <a:bodyPr/>
        <a:lstStyle/>
        <a:p>
          <a:r>
            <a:rPr lang="zh-CN" altLang="en-US" dirty="0" smtClean="0"/>
            <a:t>单道批处理系统</a:t>
          </a:r>
          <a:endParaRPr lang="zh-CN" altLang="en-US" dirty="0"/>
        </a:p>
      </dgm:t>
    </dgm:pt>
    <dgm:pt modelId="{F099435C-5AD2-41F3-A6E9-6F011050AAB8}" type="parTrans" cxnId="{C69D30F3-491E-464E-A8C5-5E4ADC1531CE}">
      <dgm:prSet/>
      <dgm:spPr/>
      <dgm:t>
        <a:bodyPr/>
        <a:lstStyle/>
        <a:p>
          <a:endParaRPr lang="zh-CN" altLang="en-US"/>
        </a:p>
      </dgm:t>
    </dgm:pt>
    <dgm:pt modelId="{CFEC19AE-2082-47FD-80DD-6A004430236C}" type="sibTrans" cxnId="{C69D30F3-491E-464E-A8C5-5E4ADC1531CE}">
      <dgm:prSet/>
      <dgm:spPr/>
      <dgm:t>
        <a:bodyPr/>
        <a:lstStyle/>
        <a:p>
          <a:endParaRPr lang="zh-CN" altLang="en-US"/>
        </a:p>
      </dgm:t>
    </dgm:pt>
    <dgm:pt modelId="{F01485D7-40C5-4CAC-BAA0-2AC0EA973AF4}">
      <dgm:prSet phldrT="[文本]"/>
      <dgm:spPr/>
      <dgm:t>
        <a:bodyPr/>
        <a:lstStyle/>
        <a:p>
          <a:r>
            <a:rPr lang="zh-CN" altLang="en-US" dirty="0" smtClean="0"/>
            <a:t>多道批处理系统</a:t>
          </a:r>
          <a:endParaRPr lang="zh-CN" altLang="en-US" dirty="0"/>
        </a:p>
      </dgm:t>
    </dgm:pt>
    <dgm:pt modelId="{986EE716-85C0-4C8D-844D-2BD0F7EDB19A}" type="parTrans" cxnId="{1AB23FD8-5940-4BEA-A2C6-372E000D35E2}">
      <dgm:prSet/>
      <dgm:spPr/>
      <dgm:t>
        <a:bodyPr/>
        <a:lstStyle/>
        <a:p>
          <a:endParaRPr lang="zh-CN" altLang="en-US"/>
        </a:p>
      </dgm:t>
    </dgm:pt>
    <dgm:pt modelId="{B2A556AF-53BE-4587-A02F-7DC10FAC5880}" type="sibTrans" cxnId="{1AB23FD8-5940-4BEA-A2C6-372E000D35E2}">
      <dgm:prSet/>
      <dgm:spPr/>
      <dgm:t>
        <a:bodyPr/>
        <a:lstStyle/>
        <a:p>
          <a:endParaRPr lang="zh-CN" altLang="en-US"/>
        </a:p>
      </dgm:t>
    </dgm:pt>
    <dgm:pt modelId="{F0C0E3B4-6C62-48A6-98B5-C97391D5C870}">
      <dgm:prSet phldrT="[文本]"/>
      <dgm:spPr/>
      <dgm:t>
        <a:bodyPr/>
        <a:lstStyle/>
        <a:p>
          <a:r>
            <a:rPr lang="zh-CN" altLang="en-US" dirty="0" smtClean="0"/>
            <a:t>分时系统</a:t>
          </a:r>
          <a:endParaRPr lang="zh-CN" altLang="en-US" dirty="0"/>
        </a:p>
      </dgm:t>
    </dgm:pt>
    <dgm:pt modelId="{82CD99D5-1DE5-47FF-9DCE-BED9049A4D77}" type="parTrans" cxnId="{D4F6A2E5-907C-45F3-AEA3-9533D2E6B410}">
      <dgm:prSet/>
      <dgm:spPr/>
      <dgm:t>
        <a:bodyPr/>
        <a:lstStyle/>
        <a:p>
          <a:endParaRPr lang="zh-CN" altLang="en-US"/>
        </a:p>
      </dgm:t>
    </dgm:pt>
    <dgm:pt modelId="{2A176EA8-022B-4DE1-B7B1-95F339FC95BD}" type="sibTrans" cxnId="{D4F6A2E5-907C-45F3-AEA3-9533D2E6B410}">
      <dgm:prSet/>
      <dgm:spPr/>
      <dgm:t>
        <a:bodyPr/>
        <a:lstStyle/>
        <a:p>
          <a:endParaRPr lang="zh-CN" altLang="en-US"/>
        </a:p>
      </dgm:t>
    </dgm:pt>
    <dgm:pt modelId="{301A2FFE-9092-4191-9929-684B8A62EC3F}">
      <dgm:prSet phldrT="[文本]"/>
      <dgm:spPr/>
      <dgm:t>
        <a:bodyPr/>
        <a:lstStyle/>
        <a:p>
          <a:r>
            <a:rPr lang="zh-CN" altLang="en-US" dirty="0" smtClean="0"/>
            <a:t>实时系统</a:t>
          </a:r>
          <a:endParaRPr lang="zh-CN" altLang="en-US" dirty="0"/>
        </a:p>
      </dgm:t>
    </dgm:pt>
    <dgm:pt modelId="{AC9BC68A-C3A8-44A9-B215-577F64657CC4}" type="parTrans" cxnId="{1B54CFFF-86A2-4628-93FD-687A2281CBDA}">
      <dgm:prSet/>
      <dgm:spPr/>
      <dgm:t>
        <a:bodyPr/>
        <a:lstStyle/>
        <a:p>
          <a:endParaRPr lang="zh-CN" altLang="en-US"/>
        </a:p>
      </dgm:t>
    </dgm:pt>
    <dgm:pt modelId="{6B422228-A288-434D-9BD5-B21EA3316D85}" type="sibTrans" cxnId="{1B54CFFF-86A2-4628-93FD-687A2281CBDA}">
      <dgm:prSet/>
      <dgm:spPr/>
      <dgm:t>
        <a:bodyPr/>
        <a:lstStyle/>
        <a:p>
          <a:endParaRPr lang="zh-CN" altLang="en-US"/>
        </a:p>
      </dgm:t>
    </dgm:pt>
    <dgm:pt modelId="{43E34E09-6FC8-4033-886A-15951A12DEB1}" type="pres">
      <dgm:prSet presAssocID="{74DAA9EC-8708-4BD1-9AA9-F571B6DE77F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ED50341-E013-4FB3-8861-94F32EA96D91}" type="pres">
      <dgm:prSet presAssocID="{89AD920E-3220-4518-9542-3F5264437041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2A7973-1A6F-4719-96B4-99B58522BA68}" type="pres">
      <dgm:prSet presAssocID="{0BC3C8C2-D083-4D39-BFAA-86FF85EFD49E}" presName="sibTrans" presStyleCnt="0"/>
      <dgm:spPr/>
    </dgm:pt>
    <dgm:pt modelId="{BE70B82D-CF67-4A46-8871-18F3FB34C46A}" type="pres">
      <dgm:prSet presAssocID="{5CA234E1-30B1-4D62-B6DC-C0F4D35D3553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320B28-02EE-4A57-BBCB-3C6F07A9C834}" type="pres">
      <dgm:prSet presAssocID="{CFEC19AE-2082-47FD-80DD-6A004430236C}" presName="sibTrans" presStyleCnt="0"/>
      <dgm:spPr/>
    </dgm:pt>
    <dgm:pt modelId="{64510460-1982-4A5B-88CC-1AF8055FC39F}" type="pres">
      <dgm:prSet presAssocID="{F01485D7-40C5-4CAC-BAA0-2AC0EA973AF4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8B439A-77B5-48FE-8770-730C6335F319}" type="pres">
      <dgm:prSet presAssocID="{B2A556AF-53BE-4587-A02F-7DC10FAC5880}" presName="sibTrans" presStyleCnt="0"/>
      <dgm:spPr/>
    </dgm:pt>
    <dgm:pt modelId="{07851346-9DEC-4F79-9A48-1285E2A9E4CC}" type="pres">
      <dgm:prSet presAssocID="{F0C0E3B4-6C62-48A6-98B5-C97391D5C870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9480A7-552A-40A2-B085-885DCFF1BAA8}" type="pres">
      <dgm:prSet presAssocID="{2A176EA8-022B-4DE1-B7B1-95F339FC95BD}" presName="sibTrans" presStyleCnt="0"/>
      <dgm:spPr/>
    </dgm:pt>
    <dgm:pt modelId="{927E8A2D-8846-42C2-A910-47A3D9A86323}" type="pres">
      <dgm:prSet presAssocID="{301A2FFE-9092-4191-9929-684B8A62EC3F}" presName="node" presStyleLbl="node1" presStyleIdx="4" presStyleCnt="5" custLinFactNeighborY="223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69D30F3-491E-464E-A8C5-5E4ADC1531CE}" srcId="{74DAA9EC-8708-4BD1-9AA9-F571B6DE77F2}" destId="{5CA234E1-30B1-4D62-B6DC-C0F4D35D3553}" srcOrd="1" destOrd="0" parTransId="{F099435C-5AD2-41F3-A6E9-6F011050AAB8}" sibTransId="{CFEC19AE-2082-47FD-80DD-6A004430236C}"/>
    <dgm:cxn modelId="{2AA7ABFC-9051-426F-997F-370B3BC1B504}" type="presOf" srcId="{301A2FFE-9092-4191-9929-684B8A62EC3F}" destId="{927E8A2D-8846-42C2-A910-47A3D9A86323}" srcOrd="0" destOrd="0" presId="urn:microsoft.com/office/officeart/2005/8/layout/hList6"/>
    <dgm:cxn modelId="{1B54CFFF-86A2-4628-93FD-687A2281CBDA}" srcId="{74DAA9EC-8708-4BD1-9AA9-F571B6DE77F2}" destId="{301A2FFE-9092-4191-9929-684B8A62EC3F}" srcOrd="4" destOrd="0" parTransId="{AC9BC68A-C3A8-44A9-B215-577F64657CC4}" sibTransId="{6B422228-A288-434D-9BD5-B21EA3316D85}"/>
    <dgm:cxn modelId="{D4F6A2E5-907C-45F3-AEA3-9533D2E6B410}" srcId="{74DAA9EC-8708-4BD1-9AA9-F571B6DE77F2}" destId="{F0C0E3B4-6C62-48A6-98B5-C97391D5C870}" srcOrd="3" destOrd="0" parTransId="{82CD99D5-1DE5-47FF-9DCE-BED9049A4D77}" sibTransId="{2A176EA8-022B-4DE1-B7B1-95F339FC95BD}"/>
    <dgm:cxn modelId="{3A766127-5DE8-47F5-BB5B-4F9865EBAF02}" type="presOf" srcId="{F0C0E3B4-6C62-48A6-98B5-C97391D5C870}" destId="{07851346-9DEC-4F79-9A48-1285E2A9E4CC}" srcOrd="0" destOrd="0" presId="urn:microsoft.com/office/officeart/2005/8/layout/hList6"/>
    <dgm:cxn modelId="{B0A8A512-6239-4384-9FF9-2F0DF0B9E22D}" type="presOf" srcId="{F01485D7-40C5-4CAC-BAA0-2AC0EA973AF4}" destId="{64510460-1982-4A5B-88CC-1AF8055FC39F}" srcOrd="0" destOrd="0" presId="urn:microsoft.com/office/officeart/2005/8/layout/hList6"/>
    <dgm:cxn modelId="{09F8F4C1-5FF1-4CE4-B866-9C93D3F6D312}" type="presOf" srcId="{74DAA9EC-8708-4BD1-9AA9-F571B6DE77F2}" destId="{43E34E09-6FC8-4033-886A-15951A12DEB1}" srcOrd="0" destOrd="0" presId="urn:microsoft.com/office/officeart/2005/8/layout/hList6"/>
    <dgm:cxn modelId="{65558E3E-CC7B-473E-87D6-5F18BD6BC565}" type="presOf" srcId="{89AD920E-3220-4518-9542-3F5264437041}" destId="{5ED50341-E013-4FB3-8861-94F32EA96D91}" srcOrd="0" destOrd="0" presId="urn:microsoft.com/office/officeart/2005/8/layout/hList6"/>
    <dgm:cxn modelId="{318B81F7-DD93-4C5C-AB67-565C082A7005}" type="presOf" srcId="{5CA234E1-30B1-4D62-B6DC-C0F4D35D3553}" destId="{BE70B82D-CF67-4A46-8871-18F3FB34C46A}" srcOrd="0" destOrd="0" presId="urn:microsoft.com/office/officeart/2005/8/layout/hList6"/>
    <dgm:cxn modelId="{41CEC085-01E4-46B4-AC21-19CEF6A7B93B}" srcId="{74DAA9EC-8708-4BD1-9AA9-F571B6DE77F2}" destId="{89AD920E-3220-4518-9542-3F5264437041}" srcOrd="0" destOrd="0" parTransId="{4127EB0B-CCAC-48AC-9C0A-01F4E77FFE66}" sibTransId="{0BC3C8C2-D083-4D39-BFAA-86FF85EFD49E}"/>
    <dgm:cxn modelId="{1AB23FD8-5940-4BEA-A2C6-372E000D35E2}" srcId="{74DAA9EC-8708-4BD1-9AA9-F571B6DE77F2}" destId="{F01485D7-40C5-4CAC-BAA0-2AC0EA973AF4}" srcOrd="2" destOrd="0" parTransId="{986EE716-85C0-4C8D-844D-2BD0F7EDB19A}" sibTransId="{B2A556AF-53BE-4587-A02F-7DC10FAC5880}"/>
    <dgm:cxn modelId="{0CE04778-C0FB-43B6-8960-373F401D6A5B}" type="presParOf" srcId="{43E34E09-6FC8-4033-886A-15951A12DEB1}" destId="{5ED50341-E013-4FB3-8861-94F32EA96D91}" srcOrd="0" destOrd="0" presId="urn:microsoft.com/office/officeart/2005/8/layout/hList6"/>
    <dgm:cxn modelId="{E42B85BB-318E-47DE-9DEA-E9A0BDE712D3}" type="presParOf" srcId="{43E34E09-6FC8-4033-886A-15951A12DEB1}" destId="{662A7973-1A6F-4719-96B4-99B58522BA68}" srcOrd="1" destOrd="0" presId="urn:microsoft.com/office/officeart/2005/8/layout/hList6"/>
    <dgm:cxn modelId="{A687C900-65B9-4515-B67B-4776AA353D6E}" type="presParOf" srcId="{43E34E09-6FC8-4033-886A-15951A12DEB1}" destId="{BE70B82D-CF67-4A46-8871-18F3FB34C46A}" srcOrd="2" destOrd="0" presId="urn:microsoft.com/office/officeart/2005/8/layout/hList6"/>
    <dgm:cxn modelId="{D6CF3089-1584-428D-8ABF-EB99A4F036E2}" type="presParOf" srcId="{43E34E09-6FC8-4033-886A-15951A12DEB1}" destId="{F3320B28-02EE-4A57-BBCB-3C6F07A9C834}" srcOrd="3" destOrd="0" presId="urn:microsoft.com/office/officeart/2005/8/layout/hList6"/>
    <dgm:cxn modelId="{40FD8DB9-C47D-4074-8958-26C8116ABB02}" type="presParOf" srcId="{43E34E09-6FC8-4033-886A-15951A12DEB1}" destId="{64510460-1982-4A5B-88CC-1AF8055FC39F}" srcOrd="4" destOrd="0" presId="urn:microsoft.com/office/officeart/2005/8/layout/hList6"/>
    <dgm:cxn modelId="{EE688152-3B5D-4A69-9D03-244DBB1C0DA7}" type="presParOf" srcId="{43E34E09-6FC8-4033-886A-15951A12DEB1}" destId="{028B439A-77B5-48FE-8770-730C6335F319}" srcOrd="5" destOrd="0" presId="urn:microsoft.com/office/officeart/2005/8/layout/hList6"/>
    <dgm:cxn modelId="{4C21563A-8C43-4A4C-B182-FBE2C0AAF077}" type="presParOf" srcId="{43E34E09-6FC8-4033-886A-15951A12DEB1}" destId="{07851346-9DEC-4F79-9A48-1285E2A9E4CC}" srcOrd="6" destOrd="0" presId="urn:microsoft.com/office/officeart/2005/8/layout/hList6"/>
    <dgm:cxn modelId="{DC84D461-8E2B-43A8-8A80-60523CFFD6E7}" type="presParOf" srcId="{43E34E09-6FC8-4033-886A-15951A12DEB1}" destId="{D59480A7-552A-40A2-B085-885DCFF1BAA8}" srcOrd="7" destOrd="0" presId="urn:microsoft.com/office/officeart/2005/8/layout/hList6"/>
    <dgm:cxn modelId="{CB029FB7-1C38-4A5C-BEA8-67FDC9B2936C}" type="presParOf" srcId="{43E34E09-6FC8-4033-886A-15951A12DEB1}" destId="{927E8A2D-8846-42C2-A910-47A3D9A86323}" srcOrd="8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E5FECE1F-5BC1-48D2-86B0-277EF13D0B9E}" type="doc">
      <dgm:prSet loTypeId="urn:diagrams.loki3.com/TabbedArc+Icon" loCatId="officeonline" qsTypeId="urn:microsoft.com/office/officeart/2005/8/quickstyle/simple4" qsCatId="simple" csTypeId="urn:microsoft.com/office/officeart/2005/8/colors/colorful1" csCatId="colorful" phldr="1"/>
      <dgm:spPr/>
    </dgm:pt>
    <dgm:pt modelId="{7B35729B-065E-423E-B412-700A4AF0578E}">
      <dgm:prSet phldrT="[文本]"/>
      <dgm:spPr/>
      <dgm:t>
        <a:bodyPr/>
        <a:lstStyle/>
        <a:p>
          <a:r>
            <a:rPr lang="zh-CN" altLang="en-US" dirty="0" smtClean="0"/>
            <a:t>实时控制系统</a:t>
          </a:r>
          <a:endParaRPr lang="zh-CN" altLang="en-US" dirty="0"/>
        </a:p>
      </dgm:t>
    </dgm:pt>
    <dgm:pt modelId="{42CB5E1D-0B3E-4229-A6F3-E59FA93EDF50}" type="parTrans" cxnId="{497E2671-0387-417C-982E-E691F27B1555}">
      <dgm:prSet/>
      <dgm:spPr/>
      <dgm:t>
        <a:bodyPr/>
        <a:lstStyle/>
        <a:p>
          <a:endParaRPr lang="zh-CN" altLang="en-US"/>
        </a:p>
      </dgm:t>
    </dgm:pt>
    <dgm:pt modelId="{95C972A7-EFDD-4B9D-9716-6645267DD211}" type="sibTrans" cxnId="{497E2671-0387-417C-982E-E691F27B1555}">
      <dgm:prSet/>
      <dgm:spPr/>
      <dgm:t>
        <a:bodyPr/>
        <a:lstStyle/>
        <a:p>
          <a:endParaRPr lang="zh-CN" altLang="en-US"/>
        </a:p>
      </dgm:t>
    </dgm:pt>
    <dgm:pt modelId="{10B095FA-076E-4665-BA87-4CAAE5309ABC}">
      <dgm:prSet phldrT="[文本]"/>
      <dgm:spPr/>
      <dgm:t>
        <a:bodyPr/>
        <a:lstStyle/>
        <a:p>
          <a:r>
            <a:rPr lang="zh-CN" altLang="en-US" dirty="0" smtClean="0"/>
            <a:t>实时信息系统</a:t>
          </a:r>
          <a:endParaRPr lang="zh-CN" altLang="en-US" dirty="0"/>
        </a:p>
      </dgm:t>
    </dgm:pt>
    <dgm:pt modelId="{1C6D4212-DC40-454A-8451-1F6ECBEEE07D}" type="parTrans" cxnId="{5418FC85-D61A-4C00-B725-886E80FF3E7E}">
      <dgm:prSet/>
      <dgm:spPr/>
      <dgm:t>
        <a:bodyPr/>
        <a:lstStyle/>
        <a:p>
          <a:endParaRPr lang="zh-CN" altLang="en-US"/>
        </a:p>
      </dgm:t>
    </dgm:pt>
    <dgm:pt modelId="{63CA88A0-1462-4285-B9E3-045CD071F422}" type="sibTrans" cxnId="{5418FC85-D61A-4C00-B725-886E80FF3E7E}">
      <dgm:prSet/>
      <dgm:spPr/>
      <dgm:t>
        <a:bodyPr/>
        <a:lstStyle/>
        <a:p>
          <a:endParaRPr lang="zh-CN" altLang="en-US"/>
        </a:p>
      </dgm:t>
    </dgm:pt>
    <dgm:pt modelId="{6D482B22-76E9-4C83-92AC-B918C30C8DDF}" type="pres">
      <dgm:prSet presAssocID="{E5FECE1F-5BC1-48D2-86B0-277EF13D0B9E}" presName="Name0" presStyleCnt="0">
        <dgm:presLayoutVars>
          <dgm:dir/>
          <dgm:resizeHandles val="exact"/>
        </dgm:presLayoutVars>
      </dgm:prSet>
      <dgm:spPr/>
    </dgm:pt>
    <dgm:pt modelId="{95E46BEC-1E1C-49A0-B197-1BE5D592A522}" type="pres">
      <dgm:prSet presAssocID="{7B35729B-065E-423E-B412-700A4AF0578E}" presName="twoplus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1E4852-A5C6-4375-9982-4443C46C43F2}" type="pres">
      <dgm:prSet presAssocID="{10B095FA-076E-4665-BA87-4CAAE5309ABC}" presName="twoplus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97E2671-0387-417C-982E-E691F27B1555}" srcId="{E5FECE1F-5BC1-48D2-86B0-277EF13D0B9E}" destId="{7B35729B-065E-423E-B412-700A4AF0578E}" srcOrd="0" destOrd="0" parTransId="{42CB5E1D-0B3E-4229-A6F3-E59FA93EDF50}" sibTransId="{95C972A7-EFDD-4B9D-9716-6645267DD211}"/>
    <dgm:cxn modelId="{EF245A9E-3CC2-4BF9-9BFC-CE92DA899BD8}" type="presOf" srcId="{E5FECE1F-5BC1-48D2-86B0-277EF13D0B9E}" destId="{6D482B22-76E9-4C83-92AC-B918C30C8DDF}" srcOrd="0" destOrd="0" presId="urn:diagrams.loki3.com/TabbedArc+Icon"/>
    <dgm:cxn modelId="{A9C441F7-106E-4802-9BCA-21728E56FFEC}" type="presOf" srcId="{7B35729B-065E-423E-B412-700A4AF0578E}" destId="{95E46BEC-1E1C-49A0-B197-1BE5D592A522}" srcOrd="0" destOrd="0" presId="urn:diagrams.loki3.com/TabbedArc+Icon"/>
    <dgm:cxn modelId="{8992F190-B3BE-4DFE-A346-E640395F1097}" type="presOf" srcId="{10B095FA-076E-4665-BA87-4CAAE5309ABC}" destId="{FF1E4852-A5C6-4375-9982-4443C46C43F2}" srcOrd="0" destOrd="0" presId="urn:diagrams.loki3.com/TabbedArc+Icon"/>
    <dgm:cxn modelId="{5418FC85-D61A-4C00-B725-886E80FF3E7E}" srcId="{E5FECE1F-5BC1-48D2-86B0-277EF13D0B9E}" destId="{10B095FA-076E-4665-BA87-4CAAE5309ABC}" srcOrd="1" destOrd="0" parTransId="{1C6D4212-DC40-454A-8451-1F6ECBEEE07D}" sibTransId="{63CA88A0-1462-4285-B9E3-045CD071F422}"/>
    <dgm:cxn modelId="{7B5000FC-F76B-4D86-8435-C66B18B54650}" type="presParOf" srcId="{6D482B22-76E9-4C83-92AC-B918C30C8DDF}" destId="{95E46BEC-1E1C-49A0-B197-1BE5D592A522}" srcOrd="0" destOrd="0" presId="urn:diagrams.loki3.com/TabbedArc+Icon"/>
    <dgm:cxn modelId="{66128D8B-E2A9-4542-B8F2-D6A745D95123}" type="presParOf" srcId="{6D482B22-76E9-4C83-92AC-B918C30C8DDF}" destId="{FF1E4852-A5C6-4375-9982-4443C46C43F2}" srcOrd="1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F0E80FFE-DD7A-474C-AF23-136072488113}" type="doc">
      <dgm:prSet loTypeId="urn:microsoft.com/office/officeart/2005/8/layout/cycle2" loCatId="cycle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E8CA7CC7-CCC5-40B8-8EC1-A907CF601764}">
      <dgm:prSet/>
      <dgm:spPr/>
      <dgm:t>
        <a:bodyPr/>
        <a:lstStyle/>
        <a:p>
          <a:pPr rtl="0"/>
          <a:r>
            <a:rPr lang="zh-CN" dirty="0" smtClean="0"/>
            <a:t>处理机管理</a:t>
          </a:r>
          <a:endParaRPr lang="zh-CN" dirty="0"/>
        </a:p>
      </dgm:t>
    </dgm:pt>
    <dgm:pt modelId="{525C01B5-8AD0-4E4C-9B8A-7F63D38AD2BA}" type="parTrans" cxnId="{AD61B91F-6496-405A-8DE7-56DB627AF742}">
      <dgm:prSet/>
      <dgm:spPr/>
      <dgm:t>
        <a:bodyPr/>
        <a:lstStyle/>
        <a:p>
          <a:endParaRPr lang="zh-CN" altLang="en-US"/>
        </a:p>
      </dgm:t>
    </dgm:pt>
    <dgm:pt modelId="{CA5249DC-8D9E-424D-BC60-243BED9F1E7F}" type="sibTrans" cxnId="{AD61B91F-6496-405A-8DE7-56DB627AF742}">
      <dgm:prSet/>
      <dgm:spPr/>
      <dgm:t>
        <a:bodyPr/>
        <a:lstStyle/>
        <a:p>
          <a:endParaRPr lang="zh-CN" altLang="en-US"/>
        </a:p>
      </dgm:t>
    </dgm:pt>
    <dgm:pt modelId="{76CA40DE-9F68-4C41-9287-B7FABC96E62E}">
      <dgm:prSet/>
      <dgm:spPr/>
      <dgm:t>
        <a:bodyPr/>
        <a:lstStyle/>
        <a:p>
          <a:pPr rtl="0"/>
          <a:r>
            <a:rPr lang="zh-CN" dirty="0" smtClean="0"/>
            <a:t>存储器管理</a:t>
          </a:r>
          <a:endParaRPr lang="zh-CN" dirty="0"/>
        </a:p>
      </dgm:t>
    </dgm:pt>
    <dgm:pt modelId="{F6296D6F-F33A-4C70-A282-8766D994DD11}" type="parTrans" cxnId="{835F8A77-3DDC-4CB9-AFC4-82DC1362138B}">
      <dgm:prSet/>
      <dgm:spPr/>
      <dgm:t>
        <a:bodyPr/>
        <a:lstStyle/>
        <a:p>
          <a:endParaRPr lang="zh-CN" altLang="en-US"/>
        </a:p>
      </dgm:t>
    </dgm:pt>
    <dgm:pt modelId="{18EC6DA3-64CC-40C9-BB50-78A7FB55B178}" type="sibTrans" cxnId="{835F8A77-3DDC-4CB9-AFC4-82DC1362138B}">
      <dgm:prSet/>
      <dgm:spPr/>
      <dgm:t>
        <a:bodyPr/>
        <a:lstStyle/>
        <a:p>
          <a:endParaRPr lang="zh-CN" altLang="en-US"/>
        </a:p>
      </dgm:t>
    </dgm:pt>
    <dgm:pt modelId="{37020143-AB8F-4C47-99D0-C291CEDE9D50}">
      <dgm:prSet/>
      <dgm:spPr/>
      <dgm:t>
        <a:bodyPr/>
        <a:lstStyle/>
        <a:p>
          <a:pPr rtl="0"/>
          <a:r>
            <a:rPr lang="zh-CN" dirty="0" smtClean="0"/>
            <a:t>设备管理</a:t>
          </a:r>
          <a:endParaRPr lang="zh-CN" dirty="0"/>
        </a:p>
      </dgm:t>
    </dgm:pt>
    <dgm:pt modelId="{35AE1399-6B2A-454F-BA9C-4D8144999FDC}" type="parTrans" cxnId="{7BF67A8F-4670-4216-B40C-637C372CCB44}">
      <dgm:prSet/>
      <dgm:spPr/>
      <dgm:t>
        <a:bodyPr/>
        <a:lstStyle/>
        <a:p>
          <a:endParaRPr lang="zh-CN" altLang="en-US"/>
        </a:p>
      </dgm:t>
    </dgm:pt>
    <dgm:pt modelId="{E79A5E67-17FE-4AD8-80E5-AEDA161B7BA9}" type="sibTrans" cxnId="{7BF67A8F-4670-4216-B40C-637C372CCB44}">
      <dgm:prSet/>
      <dgm:spPr/>
      <dgm:t>
        <a:bodyPr/>
        <a:lstStyle/>
        <a:p>
          <a:endParaRPr lang="zh-CN" altLang="en-US"/>
        </a:p>
      </dgm:t>
    </dgm:pt>
    <dgm:pt modelId="{D04695DB-9607-432E-A592-756B91276EB8}">
      <dgm:prSet/>
      <dgm:spPr/>
      <dgm:t>
        <a:bodyPr/>
        <a:lstStyle/>
        <a:p>
          <a:pPr rtl="0"/>
          <a:r>
            <a:rPr lang="zh-CN" dirty="0" smtClean="0"/>
            <a:t>文件管理</a:t>
          </a:r>
          <a:endParaRPr lang="zh-CN" dirty="0"/>
        </a:p>
      </dgm:t>
    </dgm:pt>
    <dgm:pt modelId="{23BEEEA6-01B5-49D5-9EB6-0C4F35823EF9}" type="parTrans" cxnId="{2D30AE51-CE07-4A31-B8A4-28940EDB2134}">
      <dgm:prSet/>
      <dgm:spPr/>
      <dgm:t>
        <a:bodyPr/>
        <a:lstStyle/>
        <a:p>
          <a:endParaRPr lang="zh-CN" altLang="en-US"/>
        </a:p>
      </dgm:t>
    </dgm:pt>
    <dgm:pt modelId="{384218C5-E69A-43B2-B587-70FB096C681B}" type="sibTrans" cxnId="{2D30AE51-CE07-4A31-B8A4-28940EDB2134}">
      <dgm:prSet/>
      <dgm:spPr/>
      <dgm:t>
        <a:bodyPr/>
        <a:lstStyle/>
        <a:p>
          <a:endParaRPr lang="zh-CN" altLang="en-US"/>
        </a:p>
      </dgm:t>
    </dgm:pt>
    <dgm:pt modelId="{3C800010-F19F-4D91-95BF-6CD96804E85E}">
      <dgm:prSet/>
      <dgm:spPr/>
      <dgm:t>
        <a:bodyPr/>
        <a:lstStyle/>
        <a:p>
          <a:pPr rtl="0"/>
          <a:r>
            <a:rPr lang="zh-CN" dirty="0" smtClean="0"/>
            <a:t>用户接口 </a:t>
          </a:r>
          <a:endParaRPr lang="zh-CN" dirty="0"/>
        </a:p>
      </dgm:t>
    </dgm:pt>
    <dgm:pt modelId="{41F6701A-53D3-4B46-BBF8-707EC55DCEBF}" type="parTrans" cxnId="{E9EE309B-F77B-43F7-B201-F63F5B13C811}">
      <dgm:prSet/>
      <dgm:spPr/>
      <dgm:t>
        <a:bodyPr/>
        <a:lstStyle/>
        <a:p>
          <a:endParaRPr lang="zh-CN" altLang="en-US"/>
        </a:p>
      </dgm:t>
    </dgm:pt>
    <dgm:pt modelId="{74E4951B-93C9-4FBF-B479-7C3C6050EBE2}" type="sibTrans" cxnId="{E9EE309B-F77B-43F7-B201-F63F5B13C811}">
      <dgm:prSet/>
      <dgm:spPr/>
      <dgm:t>
        <a:bodyPr/>
        <a:lstStyle/>
        <a:p>
          <a:endParaRPr lang="zh-CN" altLang="en-US"/>
        </a:p>
      </dgm:t>
    </dgm:pt>
    <dgm:pt modelId="{92BD8857-6167-4CD3-AAF1-02F054544588}" type="pres">
      <dgm:prSet presAssocID="{F0E80FFE-DD7A-474C-AF23-136072488113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807AD7B-59F4-4490-BFCD-998FA3D40E12}" type="pres">
      <dgm:prSet presAssocID="{E8CA7CC7-CCC5-40B8-8EC1-A907CF601764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215F1E-6D96-4328-A7AF-C07B0664E4C8}" type="pres">
      <dgm:prSet presAssocID="{CA5249DC-8D9E-424D-BC60-243BED9F1E7F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E01AB024-F401-48F1-A1E6-BEA2F8F0DCBC}" type="pres">
      <dgm:prSet presAssocID="{CA5249DC-8D9E-424D-BC60-243BED9F1E7F}" presName="connectorText" presStyleLbl="sibTrans2D1" presStyleIdx="0" presStyleCnt="5"/>
      <dgm:spPr/>
      <dgm:t>
        <a:bodyPr/>
        <a:lstStyle/>
        <a:p>
          <a:endParaRPr lang="zh-CN" altLang="en-US"/>
        </a:p>
      </dgm:t>
    </dgm:pt>
    <dgm:pt modelId="{0F59D7BF-0D06-4700-9C62-2FE2EAA4967C}" type="pres">
      <dgm:prSet presAssocID="{76CA40DE-9F68-4C41-9287-B7FABC96E62E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683F4E-59AF-4C53-BCA1-C7E582DED249}" type="pres">
      <dgm:prSet presAssocID="{18EC6DA3-64CC-40C9-BB50-78A7FB55B178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57A80F3D-4EC0-4337-A35A-41974A89EDD5}" type="pres">
      <dgm:prSet presAssocID="{18EC6DA3-64CC-40C9-BB50-78A7FB55B178}" presName="connectorText" presStyleLbl="sibTrans2D1" presStyleIdx="1" presStyleCnt="5"/>
      <dgm:spPr/>
      <dgm:t>
        <a:bodyPr/>
        <a:lstStyle/>
        <a:p>
          <a:endParaRPr lang="zh-CN" altLang="en-US"/>
        </a:p>
      </dgm:t>
    </dgm:pt>
    <dgm:pt modelId="{CFFCB78D-F827-4488-8C90-6133541456EF}" type="pres">
      <dgm:prSet presAssocID="{37020143-AB8F-4C47-99D0-C291CEDE9D50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C5CEA7-BAF7-46F9-B576-93A3BD319D70}" type="pres">
      <dgm:prSet presAssocID="{E79A5E67-17FE-4AD8-80E5-AEDA161B7BA9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8E175565-2D90-4725-9EB5-9639602205C2}" type="pres">
      <dgm:prSet presAssocID="{E79A5E67-17FE-4AD8-80E5-AEDA161B7BA9}" presName="connectorText" presStyleLbl="sibTrans2D1" presStyleIdx="2" presStyleCnt="5"/>
      <dgm:spPr/>
      <dgm:t>
        <a:bodyPr/>
        <a:lstStyle/>
        <a:p>
          <a:endParaRPr lang="zh-CN" altLang="en-US"/>
        </a:p>
      </dgm:t>
    </dgm:pt>
    <dgm:pt modelId="{3BE97FDA-8594-445E-93E5-A2DA502603E5}" type="pres">
      <dgm:prSet presAssocID="{D04695DB-9607-432E-A592-756B91276EB8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1F27A0-DCD2-4679-98B1-C20450866FC6}" type="pres">
      <dgm:prSet presAssocID="{384218C5-E69A-43B2-B587-70FB096C681B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FB399E1F-1703-4CFC-85EF-08DD0C872A61}" type="pres">
      <dgm:prSet presAssocID="{384218C5-E69A-43B2-B587-70FB096C681B}" presName="connectorText" presStyleLbl="sibTrans2D1" presStyleIdx="3" presStyleCnt="5"/>
      <dgm:spPr/>
      <dgm:t>
        <a:bodyPr/>
        <a:lstStyle/>
        <a:p>
          <a:endParaRPr lang="zh-CN" altLang="en-US"/>
        </a:p>
      </dgm:t>
    </dgm:pt>
    <dgm:pt modelId="{B4C851C7-CA6A-4930-B010-EB401D478515}" type="pres">
      <dgm:prSet presAssocID="{3C800010-F19F-4D91-95BF-6CD96804E85E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675479-3BEE-407D-987B-F542B2A6E69C}" type="pres">
      <dgm:prSet presAssocID="{74E4951B-93C9-4FBF-B479-7C3C6050EBE2}" presName="sibTrans" presStyleLbl="sibTrans2D1" presStyleIdx="4" presStyleCnt="5"/>
      <dgm:spPr/>
      <dgm:t>
        <a:bodyPr/>
        <a:lstStyle/>
        <a:p>
          <a:endParaRPr lang="zh-CN" altLang="en-US"/>
        </a:p>
      </dgm:t>
    </dgm:pt>
    <dgm:pt modelId="{2F5E1A0A-42BB-4774-BEA0-A37C23897E20}" type="pres">
      <dgm:prSet presAssocID="{74E4951B-93C9-4FBF-B479-7C3C6050EBE2}" presName="connectorText" presStyleLbl="sibTrans2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167BB55C-6170-46C6-B45E-6982872E0121}" type="presOf" srcId="{74E4951B-93C9-4FBF-B479-7C3C6050EBE2}" destId="{2F5E1A0A-42BB-4774-BEA0-A37C23897E20}" srcOrd="1" destOrd="0" presId="urn:microsoft.com/office/officeart/2005/8/layout/cycle2"/>
    <dgm:cxn modelId="{CEB7FE36-609C-4C1B-8061-3B530BB6BF5A}" type="presOf" srcId="{18EC6DA3-64CC-40C9-BB50-78A7FB55B178}" destId="{0E683F4E-59AF-4C53-BCA1-C7E582DED249}" srcOrd="0" destOrd="0" presId="urn:microsoft.com/office/officeart/2005/8/layout/cycle2"/>
    <dgm:cxn modelId="{E9EE309B-F77B-43F7-B201-F63F5B13C811}" srcId="{F0E80FFE-DD7A-474C-AF23-136072488113}" destId="{3C800010-F19F-4D91-95BF-6CD96804E85E}" srcOrd="4" destOrd="0" parTransId="{41F6701A-53D3-4B46-BBF8-707EC55DCEBF}" sibTransId="{74E4951B-93C9-4FBF-B479-7C3C6050EBE2}"/>
    <dgm:cxn modelId="{05CD6E88-8C66-420A-9754-418F26D70B2E}" type="presOf" srcId="{18EC6DA3-64CC-40C9-BB50-78A7FB55B178}" destId="{57A80F3D-4EC0-4337-A35A-41974A89EDD5}" srcOrd="1" destOrd="0" presId="urn:microsoft.com/office/officeart/2005/8/layout/cycle2"/>
    <dgm:cxn modelId="{A759BAF8-C9FA-4F53-82D7-B2F7A5C617CD}" type="presOf" srcId="{76CA40DE-9F68-4C41-9287-B7FABC96E62E}" destId="{0F59D7BF-0D06-4700-9C62-2FE2EAA4967C}" srcOrd="0" destOrd="0" presId="urn:microsoft.com/office/officeart/2005/8/layout/cycle2"/>
    <dgm:cxn modelId="{99928B73-2AFD-42D8-9DEB-F172C24BC6EE}" type="presOf" srcId="{E79A5E67-17FE-4AD8-80E5-AEDA161B7BA9}" destId="{8E175565-2D90-4725-9EB5-9639602205C2}" srcOrd="1" destOrd="0" presId="urn:microsoft.com/office/officeart/2005/8/layout/cycle2"/>
    <dgm:cxn modelId="{D704D2A2-6979-4189-8B76-44C4B25A729C}" type="presOf" srcId="{E79A5E67-17FE-4AD8-80E5-AEDA161B7BA9}" destId="{74C5CEA7-BAF7-46F9-B576-93A3BD319D70}" srcOrd="0" destOrd="0" presId="urn:microsoft.com/office/officeart/2005/8/layout/cycle2"/>
    <dgm:cxn modelId="{1951E890-C631-4ACD-88FE-A17CB3E82F07}" type="presOf" srcId="{E8CA7CC7-CCC5-40B8-8EC1-A907CF601764}" destId="{4807AD7B-59F4-4490-BFCD-998FA3D40E12}" srcOrd="0" destOrd="0" presId="urn:microsoft.com/office/officeart/2005/8/layout/cycle2"/>
    <dgm:cxn modelId="{D740E8E4-13DB-4328-8A1E-905549D10DF5}" type="presOf" srcId="{CA5249DC-8D9E-424D-BC60-243BED9F1E7F}" destId="{43215F1E-6D96-4328-A7AF-C07B0664E4C8}" srcOrd="0" destOrd="0" presId="urn:microsoft.com/office/officeart/2005/8/layout/cycle2"/>
    <dgm:cxn modelId="{9516010B-9B38-411E-B94F-0EAE66417DD6}" type="presOf" srcId="{CA5249DC-8D9E-424D-BC60-243BED9F1E7F}" destId="{E01AB024-F401-48F1-A1E6-BEA2F8F0DCBC}" srcOrd="1" destOrd="0" presId="urn:microsoft.com/office/officeart/2005/8/layout/cycle2"/>
    <dgm:cxn modelId="{86196653-FA2D-4E0D-96D6-A602D0CDEAC0}" type="presOf" srcId="{D04695DB-9607-432E-A592-756B91276EB8}" destId="{3BE97FDA-8594-445E-93E5-A2DA502603E5}" srcOrd="0" destOrd="0" presId="urn:microsoft.com/office/officeart/2005/8/layout/cycle2"/>
    <dgm:cxn modelId="{7BF67A8F-4670-4216-B40C-637C372CCB44}" srcId="{F0E80FFE-DD7A-474C-AF23-136072488113}" destId="{37020143-AB8F-4C47-99D0-C291CEDE9D50}" srcOrd="2" destOrd="0" parTransId="{35AE1399-6B2A-454F-BA9C-4D8144999FDC}" sibTransId="{E79A5E67-17FE-4AD8-80E5-AEDA161B7BA9}"/>
    <dgm:cxn modelId="{5F1E6764-D6F6-497F-B395-B00C74444EFC}" type="presOf" srcId="{74E4951B-93C9-4FBF-B479-7C3C6050EBE2}" destId="{43675479-3BEE-407D-987B-F542B2A6E69C}" srcOrd="0" destOrd="0" presId="urn:microsoft.com/office/officeart/2005/8/layout/cycle2"/>
    <dgm:cxn modelId="{4739635E-4364-4621-9B43-166725D0D83B}" type="presOf" srcId="{F0E80FFE-DD7A-474C-AF23-136072488113}" destId="{92BD8857-6167-4CD3-AAF1-02F054544588}" srcOrd="0" destOrd="0" presId="urn:microsoft.com/office/officeart/2005/8/layout/cycle2"/>
    <dgm:cxn modelId="{957721AB-1E40-479D-8FD7-C03A2EB7048D}" type="presOf" srcId="{384218C5-E69A-43B2-B587-70FB096C681B}" destId="{081F27A0-DCD2-4679-98B1-C20450866FC6}" srcOrd="0" destOrd="0" presId="urn:microsoft.com/office/officeart/2005/8/layout/cycle2"/>
    <dgm:cxn modelId="{835F8A77-3DDC-4CB9-AFC4-82DC1362138B}" srcId="{F0E80FFE-DD7A-474C-AF23-136072488113}" destId="{76CA40DE-9F68-4C41-9287-B7FABC96E62E}" srcOrd="1" destOrd="0" parTransId="{F6296D6F-F33A-4C70-A282-8766D994DD11}" sibTransId="{18EC6DA3-64CC-40C9-BB50-78A7FB55B178}"/>
    <dgm:cxn modelId="{A138BDBC-5481-4729-9EAF-788C2159F283}" type="presOf" srcId="{3C800010-F19F-4D91-95BF-6CD96804E85E}" destId="{B4C851C7-CA6A-4930-B010-EB401D478515}" srcOrd="0" destOrd="0" presId="urn:microsoft.com/office/officeart/2005/8/layout/cycle2"/>
    <dgm:cxn modelId="{C9586CAF-BFB0-4364-B50B-BFB9D23A0C31}" type="presOf" srcId="{384218C5-E69A-43B2-B587-70FB096C681B}" destId="{FB399E1F-1703-4CFC-85EF-08DD0C872A61}" srcOrd="1" destOrd="0" presId="urn:microsoft.com/office/officeart/2005/8/layout/cycle2"/>
    <dgm:cxn modelId="{8F698857-CC8F-44AE-B268-148A370B9387}" type="presOf" srcId="{37020143-AB8F-4C47-99D0-C291CEDE9D50}" destId="{CFFCB78D-F827-4488-8C90-6133541456EF}" srcOrd="0" destOrd="0" presId="urn:microsoft.com/office/officeart/2005/8/layout/cycle2"/>
    <dgm:cxn modelId="{2D30AE51-CE07-4A31-B8A4-28940EDB2134}" srcId="{F0E80FFE-DD7A-474C-AF23-136072488113}" destId="{D04695DB-9607-432E-A592-756B91276EB8}" srcOrd="3" destOrd="0" parTransId="{23BEEEA6-01B5-49D5-9EB6-0C4F35823EF9}" sibTransId="{384218C5-E69A-43B2-B587-70FB096C681B}"/>
    <dgm:cxn modelId="{AD61B91F-6496-405A-8DE7-56DB627AF742}" srcId="{F0E80FFE-DD7A-474C-AF23-136072488113}" destId="{E8CA7CC7-CCC5-40B8-8EC1-A907CF601764}" srcOrd="0" destOrd="0" parTransId="{525C01B5-8AD0-4E4C-9B8A-7F63D38AD2BA}" sibTransId="{CA5249DC-8D9E-424D-BC60-243BED9F1E7F}"/>
    <dgm:cxn modelId="{C4004573-9F5C-49AE-80F2-74F668D73509}" type="presParOf" srcId="{92BD8857-6167-4CD3-AAF1-02F054544588}" destId="{4807AD7B-59F4-4490-BFCD-998FA3D40E12}" srcOrd="0" destOrd="0" presId="urn:microsoft.com/office/officeart/2005/8/layout/cycle2"/>
    <dgm:cxn modelId="{76EF9F17-2D77-4DE1-9BC8-FF275335D7AE}" type="presParOf" srcId="{92BD8857-6167-4CD3-AAF1-02F054544588}" destId="{43215F1E-6D96-4328-A7AF-C07B0664E4C8}" srcOrd="1" destOrd="0" presId="urn:microsoft.com/office/officeart/2005/8/layout/cycle2"/>
    <dgm:cxn modelId="{9781B9DC-A51A-4239-8A2F-93DFAE338F3D}" type="presParOf" srcId="{43215F1E-6D96-4328-A7AF-C07B0664E4C8}" destId="{E01AB024-F401-48F1-A1E6-BEA2F8F0DCBC}" srcOrd="0" destOrd="0" presId="urn:microsoft.com/office/officeart/2005/8/layout/cycle2"/>
    <dgm:cxn modelId="{F17C955B-8392-4A6F-BF0F-59DC0737C5A8}" type="presParOf" srcId="{92BD8857-6167-4CD3-AAF1-02F054544588}" destId="{0F59D7BF-0D06-4700-9C62-2FE2EAA4967C}" srcOrd="2" destOrd="0" presId="urn:microsoft.com/office/officeart/2005/8/layout/cycle2"/>
    <dgm:cxn modelId="{A15423DD-2F66-48AD-8C9F-FAEC29B86B78}" type="presParOf" srcId="{92BD8857-6167-4CD3-AAF1-02F054544588}" destId="{0E683F4E-59AF-4C53-BCA1-C7E582DED249}" srcOrd="3" destOrd="0" presId="urn:microsoft.com/office/officeart/2005/8/layout/cycle2"/>
    <dgm:cxn modelId="{08E447A9-BB78-4B0F-8C1E-B9A7A841231F}" type="presParOf" srcId="{0E683F4E-59AF-4C53-BCA1-C7E582DED249}" destId="{57A80F3D-4EC0-4337-A35A-41974A89EDD5}" srcOrd="0" destOrd="0" presId="urn:microsoft.com/office/officeart/2005/8/layout/cycle2"/>
    <dgm:cxn modelId="{B84BB94F-C075-41D9-886A-F7201ABE834F}" type="presParOf" srcId="{92BD8857-6167-4CD3-AAF1-02F054544588}" destId="{CFFCB78D-F827-4488-8C90-6133541456EF}" srcOrd="4" destOrd="0" presId="urn:microsoft.com/office/officeart/2005/8/layout/cycle2"/>
    <dgm:cxn modelId="{43BAD437-1BD5-49AB-8D84-6700C9CE7D70}" type="presParOf" srcId="{92BD8857-6167-4CD3-AAF1-02F054544588}" destId="{74C5CEA7-BAF7-46F9-B576-93A3BD319D70}" srcOrd="5" destOrd="0" presId="urn:microsoft.com/office/officeart/2005/8/layout/cycle2"/>
    <dgm:cxn modelId="{CAC51FE5-96D0-4B6C-9C2C-83CA77C68A16}" type="presParOf" srcId="{74C5CEA7-BAF7-46F9-B576-93A3BD319D70}" destId="{8E175565-2D90-4725-9EB5-9639602205C2}" srcOrd="0" destOrd="0" presId="urn:microsoft.com/office/officeart/2005/8/layout/cycle2"/>
    <dgm:cxn modelId="{5C30748D-937D-4664-82D2-FB7119BBC450}" type="presParOf" srcId="{92BD8857-6167-4CD3-AAF1-02F054544588}" destId="{3BE97FDA-8594-445E-93E5-A2DA502603E5}" srcOrd="6" destOrd="0" presId="urn:microsoft.com/office/officeart/2005/8/layout/cycle2"/>
    <dgm:cxn modelId="{12B43322-C541-43DB-9E33-20E66BD6516E}" type="presParOf" srcId="{92BD8857-6167-4CD3-AAF1-02F054544588}" destId="{081F27A0-DCD2-4679-98B1-C20450866FC6}" srcOrd="7" destOrd="0" presId="urn:microsoft.com/office/officeart/2005/8/layout/cycle2"/>
    <dgm:cxn modelId="{DA1C8CE6-A78D-46BB-9DCE-37329BC51173}" type="presParOf" srcId="{081F27A0-DCD2-4679-98B1-C20450866FC6}" destId="{FB399E1F-1703-4CFC-85EF-08DD0C872A61}" srcOrd="0" destOrd="0" presId="urn:microsoft.com/office/officeart/2005/8/layout/cycle2"/>
    <dgm:cxn modelId="{19242707-EA4A-47C0-8632-B8F7E194B5AA}" type="presParOf" srcId="{92BD8857-6167-4CD3-AAF1-02F054544588}" destId="{B4C851C7-CA6A-4930-B010-EB401D478515}" srcOrd="8" destOrd="0" presId="urn:microsoft.com/office/officeart/2005/8/layout/cycle2"/>
    <dgm:cxn modelId="{132DEC55-30FC-4CA6-988B-FB34B38B67AD}" type="presParOf" srcId="{92BD8857-6167-4CD3-AAF1-02F054544588}" destId="{43675479-3BEE-407D-987B-F542B2A6E69C}" srcOrd="9" destOrd="0" presId="urn:microsoft.com/office/officeart/2005/8/layout/cycle2"/>
    <dgm:cxn modelId="{EAFC47F8-FF5C-48A2-91B3-65C78587186B}" type="presParOf" srcId="{43675479-3BEE-407D-987B-F542B2A6E69C}" destId="{2F5E1A0A-42BB-4774-BEA0-A37C23897E20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399F7AC1-54F9-4FEE-BD5E-BFA8A3791449}" type="doc">
      <dgm:prSet loTypeId="urn:microsoft.com/office/officeart/2005/8/layout/matrix1" loCatId="matrix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EC97F5C0-4DE9-4F5A-B4EA-F715FC92F3B0}">
      <dgm:prSet phldrT="[文本]"/>
      <dgm:spPr/>
      <dgm:t>
        <a:bodyPr/>
        <a:lstStyle/>
        <a:p>
          <a:r>
            <a:rPr lang="zh-CN" altLang="en-US" dirty="0" smtClean="0"/>
            <a:t>进程管理</a:t>
          </a:r>
          <a:endParaRPr lang="zh-CN" altLang="en-US" dirty="0"/>
        </a:p>
      </dgm:t>
    </dgm:pt>
    <dgm:pt modelId="{23AE1485-5D10-4951-817D-BBF8CFEEA56C}" type="parTrans" cxnId="{64AE8500-8BC7-40A4-89F4-6F4F6CE8061E}">
      <dgm:prSet/>
      <dgm:spPr/>
      <dgm:t>
        <a:bodyPr/>
        <a:lstStyle/>
        <a:p>
          <a:endParaRPr lang="zh-CN" altLang="en-US"/>
        </a:p>
      </dgm:t>
    </dgm:pt>
    <dgm:pt modelId="{8C13949B-CF44-4EB9-B462-57A13DDCDDA9}" type="sibTrans" cxnId="{64AE8500-8BC7-40A4-89F4-6F4F6CE8061E}">
      <dgm:prSet/>
      <dgm:spPr/>
      <dgm:t>
        <a:bodyPr/>
        <a:lstStyle/>
        <a:p>
          <a:endParaRPr lang="zh-CN" altLang="en-US"/>
        </a:p>
      </dgm:t>
    </dgm:pt>
    <dgm:pt modelId="{B87FBA7C-E8B6-4226-8FD4-1EC7164DB850}">
      <dgm:prSet phldrT="[文本]"/>
      <dgm:spPr/>
      <dgm:t>
        <a:bodyPr/>
        <a:lstStyle/>
        <a:p>
          <a:r>
            <a:rPr lang="zh-CN" altLang="en-US" dirty="0" smtClean="0"/>
            <a:t>控制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Controlling</a:t>
          </a:r>
          <a:endParaRPr lang="zh-CN" altLang="en-US" dirty="0"/>
        </a:p>
      </dgm:t>
    </dgm:pt>
    <dgm:pt modelId="{8C32DAC9-911C-43B2-9808-D6703093A968}" type="parTrans" cxnId="{590A0A7A-C3D6-4520-AE19-2A3EEA141830}">
      <dgm:prSet/>
      <dgm:spPr/>
      <dgm:t>
        <a:bodyPr/>
        <a:lstStyle/>
        <a:p>
          <a:endParaRPr lang="zh-CN" altLang="en-US"/>
        </a:p>
      </dgm:t>
    </dgm:pt>
    <dgm:pt modelId="{C65A7F37-6C41-4BEF-B71C-168897894CA2}" type="sibTrans" cxnId="{590A0A7A-C3D6-4520-AE19-2A3EEA141830}">
      <dgm:prSet/>
      <dgm:spPr/>
      <dgm:t>
        <a:bodyPr/>
        <a:lstStyle/>
        <a:p>
          <a:endParaRPr lang="zh-CN" altLang="en-US"/>
        </a:p>
      </dgm:t>
    </dgm:pt>
    <dgm:pt modelId="{8F15EE83-6526-4CAA-AFF4-3BCE5B96DEED}">
      <dgm:prSet phldrT="[文本]"/>
      <dgm:spPr/>
      <dgm:t>
        <a:bodyPr/>
        <a:lstStyle/>
        <a:p>
          <a:r>
            <a:rPr lang="zh-CN" altLang="en-US" dirty="0" smtClean="0"/>
            <a:t>调度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Scheduling</a:t>
          </a:r>
          <a:endParaRPr lang="zh-CN" altLang="en-US" dirty="0"/>
        </a:p>
      </dgm:t>
    </dgm:pt>
    <dgm:pt modelId="{2550DA20-41C9-4CD7-9BD0-7C7823E207C1}" type="parTrans" cxnId="{9FA8E158-E920-4959-864B-9B6EE04743F6}">
      <dgm:prSet/>
      <dgm:spPr/>
      <dgm:t>
        <a:bodyPr/>
        <a:lstStyle/>
        <a:p>
          <a:endParaRPr lang="zh-CN" altLang="en-US"/>
        </a:p>
      </dgm:t>
    </dgm:pt>
    <dgm:pt modelId="{DA0513BD-8E99-4EA2-AE3F-300AEE289161}" type="sibTrans" cxnId="{9FA8E158-E920-4959-864B-9B6EE04743F6}">
      <dgm:prSet/>
      <dgm:spPr/>
      <dgm:t>
        <a:bodyPr/>
        <a:lstStyle/>
        <a:p>
          <a:endParaRPr lang="zh-CN" altLang="en-US"/>
        </a:p>
      </dgm:t>
    </dgm:pt>
    <dgm:pt modelId="{7D932D26-346D-405D-8D72-0A8E4F3EE41F}">
      <dgm:prSet phldrT="[文本]"/>
      <dgm:spPr/>
      <dgm:t>
        <a:bodyPr/>
        <a:lstStyle/>
        <a:p>
          <a:r>
            <a:rPr lang="zh-CN" altLang="en-US" dirty="0" smtClean="0"/>
            <a:t>同步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Synchronization</a:t>
          </a:r>
          <a:endParaRPr lang="zh-CN" altLang="en-US" dirty="0"/>
        </a:p>
      </dgm:t>
    </dgm:pt>
    <dgm:pt modelId="{B0E3D860-41E2-4DE2-AEEC-5A35939EBBDE}" type="parTrans" cxnId="{04C94600-66DF-4CD8-9B42-DFB88DDEA14E}">
      <dgm:prSet/>
      <dgm:spPr/>
      <dgm:t>
        <a:bodyPr/>
        <a:lstStyle/>
        <a:p>
          <a:endParaRPr lang="zh-CN" altLang="en-US"/>
        </a:p>
      </dgm:t>
    </dgm:pt>
    <dgm:pt modelId="{4CDC874B-92BF-43ED-885D-D2CF456EC43D}" type="sibTrans" cxnId="{04C94600-66DF-4CD8-9B42-DFB88DDEA14E}">
      <dgm:prSet/>
      <dgm:spPr/>
      <dgm:t>
        <a:bodyPr/>
        <a:lstStyle/>
        <a:p>
          <a:endParaRPr lang="zh-CN" altLang="en-US"/>
        </a:p>
      </dgm:t>
    </dgm:pt>
    <dgm:pt modelId="{5FFE96AE-0564-4276-B9C2-938B1C732559}">
      <dgm:prSet phldrT="[文本]"/>
      <dgm:spPr/>
      <dgm:t>
        <a:bodyPr/>
        <a:lstStyle/>
        <a:p>
          <a:r>
            <a:rPr lang="zh-CN" altLang="en-US" dirty="0" smtClean="0"/>
            <a:t>通信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Communication</a:t>
          </a:r>
          <a:endParaRPr lang="zh-CN" altLang="en-US" dirty="0"/>
        </a:p>
      </dgm:t>
    </dgm:pt>
    <dgm:pt modelId="{FF435086-EA64-46B0-AE26-97D7018A11C7}" type="parTrans" cxnId="{C29879BC-B617-4AE7-8D50-E20BD788F32A}">
      <dgm:prSet/>
      <dgm:spPr/>
      <dgm:t>
        <a:bodyPr/>
        <a:lstStyle/>
        <a:p>
          <a:endParaRPr lang="zh-CN" altLang="en-US"/>
        </a:p>
      </dgm:t>
    </dgm:pt>
    <dgm:pt modelId="{C9BE6E53-9C11-410D-B7EA-8A785633C850}" type="sibTrans" cxnId="{C29879BC-B617-4AE7-8D50-E20BD788F32A}">
      <dgm:prSet/>
      <dgm:spPr/>
      <dgm:t>
        <a:bodyPr/>
        <a:lstStyle/>
        <a:p>
          <a:endParaRPr lang="zh-CN" altLang="en-US"/>
        </a:p>
      </dgm:t>
    </dgm:pt>
    <dgm:pt modelId="{CFADE63D-5C32-4378-9DAB-66E3CE49558D}" type="pres">
      <dgm:prSet presAssocID="{399F7AC1-54F9-4FEE-BD5E-BFA8A3791449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8DCABD6-84B2-4533-A42D-6275418733AD}" type="pres">
      <dgm:prSet presAssocID="{399F7AC1-54F9-4FEE-BD5E-BFA8A3791449}" presName="matrix" presStyleCnt="0"/>
      <dgm:spPr/>
    </dgm:pt>
    <dgm:pt modelId="{9488898C-465C-4BFB-9ED6-6FF0BD40116F}" type="pres">
      <dgm:prSet presAssocID="{399F7AC1-54F9-4FEE-BD5E-BFA8A3791449}" presName="tile1" presStyleLbl="node1" presStyleIdx="0" presStyleCnt="4"/>
      <dgm:spPr/>
      <dgm:t>
        <a:bodyPr/>
        <a:lstStyle/>
        <a:p>
          <a:endParaRPr lang="zh-CN" altLang="en-US"/>
        </a:p>
      </dgm:t>
    </dgm:pt>
    <dgm:pt modelId="{CD3C56F4-4CEA-4513-84FF-3FE124AB28CB}" type="pres">
      <dgm:prSet presAssocID="{399F7AC1-54F9-4FEE-BD5E-BFA8A3791449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27198A-1B61-423A-A57E-2107ABE2E71A}" type="pres">
      <dgm:prSet presAssocID="{399F7AC1-54F9-4FEE-BD5E-BFA8A3791449}" presName="tile2" presStyleLbl="node1" presStyleIdx="1" presStyleCnt="4"/>
      <dgm:spPr/>
      <dgm:t>
        <a:bodyPr/>
        <a:lstStyle/>
        <a:p>
          <a:endParaRPr lang="zh-CN" altLang="en-US"/>
        </a:p>
      </dgm:t>
    </dgm:pt>
    <dgm:pt modelId="{2EE538DE-2259-43AB-9B1D-4C2A74BCA15D}" type="pres">
      <dgm:prSet presAssocID="{399F7AC1-54F9-4FEE-BD5E-BFA8A3791449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319BEB-F921-41CB-8D0E-CDF1C8DF85E7}" type="pres">
      <dgm:prSet presAssocID="{399F7AC1-54F9-4FEE-BD5E-BFA8A3791449}" presName="tile3" presStyleLbl="node1" presStyleIdx="2" presStyleCnt="4"/>
      <dgm:spPr/>
      <dgm:t>
        <a:bodyPr/>
        <a:lstStyle/>
        <a:p>
          <a:endParaRPr lang="zh-CN" altLang="en-US"/>
        </a:p>
      </dgm:t>
    </dgm:pt>
    <dgm:pt modelId="{4F3AADCD-746B-42D6-9495-9B5160B87F1E}" type="pres">
      <dgm:prSet presAssocID="{399F7AC1-54F9-4FEE-BD5E-BFA8A3791449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9531CC-4865-4BB6-856A-5577567D58D7}" type="pres">
      <dgm:prSet presAssocID="{399F7AC1-54F9-4FEE-BD5E-BFA8A3791449}" presName="tile4" presStyleLbl="node1" presStyleIdx="3" presStyleCnt="4"/>
      <dgm:spPr/>
      <dgm:t>
        <a:bodyPr/>
        <a:lstStyle/>
        <a:p>
          <a:endParaRPr lang="zh-CN" altLang="en-US"/>
        </a:p>
      </dgm:t>
    </dgm:pt>
    <dgm:pt modelId="{0489A66D-064E-4BAB-AEC4-4DBFF0E51646}" type="pres">
      <dgm:prSet presAssocID="{399F7AC1-54F9-4FEE-BD5E-BFA8A3791449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27245F-9716-4376-A175-EE8468D50FC8}" type="pres">
      <dgm:prSet presAssocID="{399F7AC1-54F9-4FEE-BD5E-BFA8A3791449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C5C9641-1C57-4AF1-9EE9-A2598807A4CA}" type="presOf" srcId="{B87FBA7C-E8B6-4226-8FD4-1EC7164DB850}" destId="{CD3C56F4-4CEA-4513-84FF-3FE124AB28CB}" srcOrd="1" destOrd="0" presId="urn:microsoft.com/office/officeart/2005/8/layout/matrix1"/>
    <dgm:cxn modelId="{0E50138C-B818-4402-8B92-EB2F0E513C05}" type="presOf" srcId="{5FFE96AE-0564-4276-B9C2-938B1C732559}" destId="{989531CC-4865-4BB6-856A-5577567D58D7}" srcOrd="0" destOrd="0" presId="urn:microsoft.com/office/officeart/2005/8/layout/matrix1"/>
    <dgm:cxn modelId="{6ECC84D1-0B0D-4873-ADC8-C6ECEBBA7817}" type="presOf" srcId="{EC97F5C0-4DE9-4F5A-B4EA-F715FC92F3B0}" destId="{6427245F-9716-4376-A175-EE8468D50FC8}" srcOrd="0" destOrd="0" presId="urn:microsoft.com/office/officeart/2005/8/layout/matrix1"/>
    <dgm:cxn modelId="{1DD1545B-BEC5-4899-89C8-E21EE1B1808C}" type="presOf" srcId="{B87FBA7C-E8B6-4226-8FD4-1EC7164DB850}" destId="{9488898C-465C-4BFB-9ED6-6FF0BD40116F}" srcOrd="0" destOrd="0" presId="urn:microsoft.com/office/officeart/2005/8/layout/matrix1"/>
    <dgm:cxn modelId="{14EBAADD-3164-4A5D-93E8-3DA7DB0DC623}" type="presOf" srcId="{7D932D26-346D-405D-8D72-0A8E4F3EE41F}" destId="{AA319BEB-F921-41CB-8D0E-CDF1C8DF85E7}" srcOrd="0" destOrd="0" presId="urn:microsoft.com/office/officeart/2005/8/layout/matrix1"/>
    <dgm:cxn modelId="{64AE8500-8BC7-40A4-89F4-6F4F6CE8061E}" srcId="{399F7AC1-54F9-4FEE-BD5E-BFA8A3791449}" destId="{EC97F5C0-4DE9-4F5A-B4EA-F715FC92F3B0}" srcOrd="0" destOrd="0" parTransId="{23AE1485-5D10-4951-817D-BBF8CFEEA56C}" sibTransId="{8C13949B-CF44-4EB9-B462-57A13DDCDDA9}"/>
    <dgm:cxn modelId="{3449C33B-56A5-4FC9-B06D-EA6EA3E75DB4}" type="presOf" srcId="{399F7AC1-54F9-4FEE-BD5E-BFA8A3791449}" destId="{CFADE63D-5C32-4378-9DAB-66E3CE49558D}" srcOrd="0" destOrd="0" presId="urn:microsoft.com/office/officeart/2005/8/layout/matrix1"/>
    <dgm:cxn modelId="{E8EF1ED1-52F3-43D3-BCA4-4DF36DBFDCD1}" type="presOf" srcId="{8F15EE83-6526-4CAA-AFF4-3BCE5B96DEED}" destId="{1627198A-1B61-423A-A57E-2107ABE2E71A}" srcOrd="0" destOrd="0" presId="urn:microsoft.com/office/officeart/2005/8/layout/matrix1"/>
    <dgm:cxn modelId="{4B32BEF8-1B79-47DA-B78A-EA60C821A9D5}" type="presOf" srcId="{7D932D26-346D-405D-8D72-0A8E4F3EE41F}" destId="{4F3AADCD-746B-42D6-9495-9B5160B87F1E}" srcOrd="1" destOrd="0" presId="urn:microsoft.com/office/officeart/2005/8/layout/matrix1"/>
    <dgm:cxn modelId="{9FA8E158-E920-4959-864B-9B6EE04743F6}" srcId="{EC97F5C0-4DE9-4F5A-B4EA-F715FC92F3B0}" destId="{8F15EE83-6526-4CAA-AFF4-3BCE5B96DEED}" srcOrd="1" destOrd="0" parTransId="{2550DA20-41C9-4CD7-9BD0-7C7823E207C1}" sibTransId="{DA0513BD-8E99-4EA2-AE3F-300AEE289161}"/>
    <dgm:cxn modelId="{D9680DAA-BD9B-4F3C-9E90-EB370EF8025D}" type="presOf" srcId="{8F15EE83-6526-4CAA-AFF4-3BCE5B96DEED}" destId="{2EE538DE-2259-43AB-9B1D-4C2A74BCA15D}" srcOrd="1" destOrd="0" presId="urn:microsoft.com/office/officeart/2005/8/layout/matrix1"/>
    <dgm:cxn modelId="{04C94600-66DF-4CD8-9B42-DFB88DDEA14E}" srcId="{EC97F5C0-4DE9-4F5A-B4EA-F715FC92F3B0}" destId="{7D932D26-346D-405D-8D72-0A8E4F3EE41F}" srcOrd="2" destOrd="0" parTransId="{B0E3D860-41E2-4DE2-AEEC-5A35939EBBDE}" sibTransId="{4CDC874B-92BF-43ED-885D-D2CF456EC43D}"/>
    <dgm:cxn modelId="{590A0A7A-C3D6-4520-AE19-2A3EEA141830}" srcId="{EC97F5C0-4DE9-4F5A-B4EA-F715FC92F3B0}" destId="{B87FBA7C-E8B6-4226-8FD4-1EC7164DB850}" srcOrd="0" destOrd="0" parTransId="{8C32DAC9-911C-43B2-9808-D6703093A968}" sibTransId="{C65A7F37-6C41-4BEF-B71C-168897894CA2}"/>
    <dgm:cxn modelId="{C29879BC-B617-4AE7-8D50-E20BD788F32A}" srcId="{EC97F5C0-4DE9-4F5A-B4EA-F715FC92F3B0}" destId="{5FFE96AE-0564-4276-B9C2-938B1C732559}" srcOrd="3" destOrd="0" parTransId="{FF435086-EA64-46B0-AE26-97D7018A11C7}" sibTransId="{C9BE6E53-9C11-410D-B7EA-8A785633C850}"/>
    <dgm:cxn modelId="{18FE62BC-9A2C-4D9E-A37D-A25766FF40AE}" type="presOf" srcId="{5FFE96AE-0564-4276-B9C2-938B1C732559}" destId="{0489A66D-064E-4BAB-AEC4-4DBFF0E51646}" srcOrd="1" destOrd="0" presId="urn:microsoft.com/office/officeart/2005/8/layout/matrix1"/>
    <dgm:cxn modelId="{F08775EA-A26E-4A3C-B350-2D31081FE33A}" type="presParOf" srcId="{CFADE63D-5C32-4378-9DAB-66E3CE49558D}" destId="{F8DCABD6-84B2-4533-A42D-6275418733AD}" srcOrd="0" destOrd="0" presId="urn:microsoft.com/office/officeart/2005/8/layout/matrix1"/>
    <dgm:cxn modelId="{C0D13731-5C29-4257-A0CD-B5E21B917C6E}" type="presParOf" srcId="{F8DCABD6-84B2-4533-A42D-6275418733AD}" destId="{9488898C-465C-4BFB-9ED6-6FF0BD40116F}" srcOrd="0" destOrd="0" presId="urn:microsoft.com/office/officeart/2005/8/layout/matrix1"/>
    <dgm:cxn modelId="{B1B7B261-EDD0-4588-A049-866D6898846C}" type="presParOf" srcId="{F8DCABD6-84B2-4533-A42D-6275418733AD}" destId="{CD3C56F4-4CEA-4513-84FF-3FE124AB28CB}" srcOrd="1" destOrd="0" presId="urn:microsoft.com/office/officeart/2005/8/layout/matrix1"/>
    <dgm:cxn modelId="{01B7045C-79B0-4129-882E-C35D9C6C81DB}" type="presParOf" srcId="{F8DCABD6-84B2-4533-A42D-6275418733AD}" destId="{1627198A-1B61-423A-A57E-2107ABE2E71A}" srcOrd="2" destOrd="0" presId="urn:microsoft.com/office/officeart/2005/8/layout/matrix1"/>
    <dgm:cxn modelId="{98243237-9A8B-4ADD-964D-4ABDB161E7E0}" type="presParOf" srcId="{F8DCABD6-84B2-4533-A42D-6275418733AD}" destId="{2EE538DE-2259-43AB-9B1D-4C2A74BCA15D}" srcOrd="3" destOrd="0" presId="urn:microsoft.com/office/officeart/2005/8/layout/matrix1"/>
    <dgm:cxn modelId="{C306F1A6-0FC1-491F-BDE8-85F9678A1214}" type="presParOf" srcId="{F8DCABD6-84B2-4533-A42D-6275418733AD}" destId="{AA319BEB-F921-41CB-8D0E-CDF1C8DF85E7}" srcOrd="4" destOrd="0" presId="urn:microsoft.com/office/officeart/2005/8/layout/matrix1"/>
    <dgm:cxn modelId="{3970C722-1544-4EFE-9AB2-94DD6CD2914D}" type="presParOf" srcId="{F8DCABD6-84B2-4533-A42D-6275418733AD}" destId="{4F3AADCD-746B-42D6-9495-9B5160B87F1E}" srcOrd="5" destOrd="0" presId="urn:microsoft.com/office/officeart/2005/8/layout/matrix1"/>
    <dgm:cxn modelId="{933D34C7-9DE9-4375-B5B2-BB9B8E148E37}" type="presParOf" srcId="{F8DCABD6-84B2-4533-A42D-6275418733AD}" destId="{989531CC-4865-4BB6-856A-5577567D58D7}" srcOrd="6" destOrd="0" presId="urn:microsoft.com/office/officeart/2005/8/layout/matrix1"/>
    <dgm:cxn modelId="{1C788672-08DE-4064-9FDA-2FA154095346}" type="presParOf" srcId="{F8DCABD6-84B2-4533-A42D-6275418733AD}" destId="{0489A66D-064E-4BAB-AEC4-4DBFF0E51646}" srcOrd="7" destOrd="0" presId="urn:microsoft.com/office/officeart/2005/8/layout/matrix1"/>
    <dgm:cxn modelId="{2F6AD312-0125-4ADB-9052-FF28EE1C0A47}" type="presParOf" srcId="{CFADE63D-5C32-4378-9DAB-66E3CE49558D}" destId="{6427245F-9716-4376-A175-EE8468D50FC8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AC6CFFD5-B381-4E59-8EAE-32110ABCBB4D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B0BBAAE5-86BB-4620-A744-2DEE26E3465D}">
      <dgm:prSet phldrT="[文本]" custT="1"/>
      <dgm:spPr/>
      <dgm:t>
        <a:bodyPr/>
        <a:lstStyle/>
        <a:p>
          <a:r>
            <a:rPr lang="zh-CN" altLang="en-US" sz="2400" dirty="0" smtClean="0"/>
            <a:t>创建</a:t>
          </a:r>
          <a:endParaRPr lang="zh-CN" altLang="en-US" sz="2400" dirty="0"/>
        </a:p>
      </dgm:t>
    </dgm:pt>
    <dgm:pt modelId="{D38A3D59-3A26-4AB1-B584-20B659A955F3}" type="parTrans" cxnId="{E7BCAFED-311A-4211-AC8F-807A829C974B}">
      <dgm:prSet/>
      <dgm:spPr/>
      <dgm:t>
        <a:bodyPr/>
        <a:lstStyle/>
        <a:p>
          <a:endParaRPr lang="zh-CN" altLang="en-US" sz="2400"/>
        </a:p>
      </dgm:t>
    </dgm:pt>
    <dgm:pt modelId="{95F962E9-4CCB-48F8-81CD-919221502694}" type="sibTrans" cxnId="{E7BCAFED-311A-4211-AC8F-807A829C974B}">
      <dgm:prSet/>
      <dgm:spPr/>
      <dgm:t>
        <a:bodyPr/>
        <a:lstStyle/>
        <a:p>
          <a:endParaRPr lang="zh-CN" altLang="en-US" sz="2400"/>
        </a:p>
      </dgm:t>
    </dgm:pt>
    <dgm:pt modelId="{D90FA004-7B23-4CEE-944C-1F86EB17B936}">
      <dgm:prSet phldrT="[文本]" custT="1"/>
      <dgm:spPr/>
      <dgm:t>
        <a:bodyPr/>
        <a:lstStyle/>
        <a:p>
          <a:r>
            <a:rPr lang="zh-CN" altLang="en-US" sz="2400" dirty="0" smtClean="0"/>
            <a:t>撤销</a:t>
          </a:r>
          <a:endParaRPr lang="zh-CN" altLang="en-US" sz="2400" dirty="0"/>
        </a:p>
      </dgm:t>
    </dgm:pt>
    <dgm:pt modelId="{8453D113-79A5-49D8-A418-5345CF679461}" type="parTrans" cxnId="{B5540F83-7001-4F33-9FEE-D04F2786CF51}">
      <dgm:prSet/>
      <dgm:spPr/>
      <dgm:t>
        <a:bodyPr/>
        <a:lstStyle/>
        <a:p>
          <a:endParaRPr lang="zh-CN" altLang="en-US" sz="2400"/>
        </a:p>
      </dgm:t>
    </dgm:pt>
    <dgm:pt modelId="{DBC25E88-BB06-4C7F-A523-47127032E028}" type="sibTrans" cxnId="{B5540F83-7001-4F33-9FEE-D04F2786CF51}">
      <dgm:prSet/>
      <dgm:spPr/>
      <dgm:t>
        <a:bodyPr/>
        <a:lstStyle/>
        <a:p>
          <a:endParaRPr lang="zh-CN" altLang="en-US" sz="2400"/>
        </a:p>
      </dgm:t>
    </dgm:pt>
    <dgm:pt modelId="{929EB7AD-9E84-4AEE-B608-44570AA231B3}">
      <dgm:prSet phldrT="[文本]" custT="1"/>
      <dgm:spPr/>
      <dgm:t>
        <a:bodyPr/>
        <a:lstStyle/>
        <a:p>
          <a:r>
            <a:rPr lang="zh-CN" altLang="en-US" sz="2400" dirty="0" smtClean="0"/>
            <a:t>状态转换</a:t>
          </a:r>
          <a:endParaRPr lang="zh-CN" altLang="en-US" sz="2400" dirty="0"/>
        </a:p>
      </dgm:t>
    </dgm:pt>
    <dgm:pt modelId="{AAADCD58-5015-42EA-92E0-6F53EF9F3961}" type="parTrans" cxnId="{040BA629-5DF9-4910-938C-418F5DF47869}">
      <dgm:prSet/>
      <dgm:spPr/>
      <dgm:t>
        <a:bodyPr/>
        <a:lstStyle/>
        <a:p>
          <a:endParaRPr lang="zh-CN" altLang="en-US" sz="2400"/>
        </a:p>
      </dgm:t>
    </dgm:pt>
    <dgm:pt modelId="{C7CAD86C-45FD-42E2-BE75-4A007E09D67E}" type="sibTrans" cxnId="{040BA629-5DF9-4910-938C-418F5DF47869}">
      <dgm:prSet/>
      <dgm:spPr/>
      <dgm:t>
        <a:bodyPr/>
        <a:lstStyle/>
        <a:p>
          <a:endParaRPr lang="zh-CN" altLang="en-US" sz="2400"/>
        </a:p>
      </dgm:t>
    </dgm:pt>
    <dgm:pt modelId="{1ABF2288-532F-47C8-A92A-89253A0359B7}" type="pres">
      <dgm:prSet presAssocID="{AC6CFFD5-B381-4E59-8EAE-32110ABCBB4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A1B06ED-09F1-4887-9266-B500B5BC80F4}" type="pres">
      <dgm:prSet presAssocID="{B0BBAAE5-86BB-4620-A744-2DEE26E3465D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DDFDA1-2DB7-47D2-BA21-D7790A2F4859}" type="pres">
      <dgm:prSet presAssocID="{95F962E9-4CCB-48F8-81CD-919221502694}" presName="sibTrans" presStyleCnt="0"/>
      <dgm:spPr/>
    </dgm:pt>
    <dgm:pt modelId="{EAA82F75-EE27-47A5-A816-83429FAA533B}" type="pres">
      <dgm:prSet presAssocID="{D90FA004-7B23-4CEE-944C-1F86EB17B936}" presName="node" presStyleLbl="node1" presStyleIdx="1" presStyleCnt="3" custLinFactNeighborY="204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EC3808-ABF8-4313-BFC5-F1E5AB5D6A71}" type="pres">
      <dgm:prSet presAssocID="{DBC25E88-BB06-4C7F-A523-47127032E028}" presName="sibTrans" presStyleCnt="0"/>
      <dgm:spPr/>
    </dgm:pt>
    <dgm:pt modelId="{B951B66E-B715-4063-A08F-2BBE233FA3A0}" type="pres">
      <dgm:prSet presAssocID="{929EB7AD-9E84-4AEE-B608-44570AA231B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6C62947-6225-4C2A-935F-A39671D1029D}" type="presOf" srcId="{D90FA004-7B23-4CEE-944C-1F86EB17B936}" destId="{EAA82F75-EE27-47A5-A816-83429FAA533B}" srcOrd="0" destOrd="0" presId="urn:microsoft.com/office/officeart/2005/8/layout/default"/>
    <dgm:cxn modelId="{2668961E-B635-4F91-A798-0E83F0EAA797}" type="presOf" srcId="{B0BBAAE5-86BB-4620-A744-2DEE26E3465D}" destId="{6A1B06ED-09F1-4887-9266-B500B5BC80F4}" srcOrd="0" destOrd="0" presId="urn:microsoft.com/office/officeart/2005/8/layout/default"/>
    <dgm:cxn modelId="{B5540F83-7001-4F33-9FEE-D04F2786CF51}" srcId="{AC6CFFD5-B381-4E59-8EAE-32110ABCBB4D}" destId="{D90FA004-7B23-4CEE-944C-1F86EB17B936}" srcOrd="1" destOrd="0" parTransId="{8453D113-79A5-49D8-A418-5345CF679461}" sibTransId="{DBC25E88-BB06-4C7F-A523-47127032E028}"/>
    <dgm:cxn modelId="{040BA629-5DF9-4910-938C-418F5DF47869}" srcId="{AC6CFFD5-B381-4E59-8EAE-32110ABCBB4D}" destId="{929EB7AD-9E84-4AEE-B608-44570AA231B3}" srcOrd="2" destOrd="0" parTransId="{AAADCD58-5015-42EA-92E0-6F53EF9F3961}" sibTransId="{C7CAD86C-45FD-42E2-BE75-4A007E09D67E}"/>
    <dgm:cxn modelId="{E7BCAFED-311A-4211-AC8F-807A829C974B}" srcId="{AC6CFFD5-B381-4E59-8EAE-32110ABCBB4D}" destId="{B0BBAAE5-86BB-4620-A744-2DEE26E3465D}" srcOrd="0" destOrd="0" parTransId="{D38A3D59-3A26-4AB1-B584-20B659A955F3}" sibTransId="{95F962E9-4CCB-48F8-81CD-919221502694}"/>
    <dgm:cxn modelId="{CE69B420-365A-4C03-96BE-2A4FCC5CFFF1}" type="presOf" srcId="{AC6CFFD5-B381-4E59-8EAE-32110ABCBB4D}" destId="{1ABF2288-532F-47C8-A92A-89253A0359B7}" srcOrd="0" destOrd="0" presId="urn:microsoft.com/office/officeart/2005/8/layout/default"/>
    <dgm:cxn modelId="{6CA99546-FDC1-4D8B-818D-28F0F376EDF9}" type="presOf" srcId="{929EB7AD-9E84-4AEE-B608-44570AA231B3}" destId="{B951B66E-B715-4063-A08F-2BBE233FA3A0}" srcOrd="0" destOrd="0" presId="urn:microsoft.com/office/officeart/2005/8/layout/default"/>
    <dgm:cxn modelId="{49056658-D6EE-43F8-9141-FCAEBCDF764F}" type="presParOf" srcId="{1ABF2288-532F-47C8-A92A-89253A0359B7}" destId="{6A1B06ED-09F1-4887-9266-B500B5BC80F4}" srcOrd="0" destOrd="0" presId="urn:microsoft.com/office/officeart/2005/8/layout/default"/>
    <dgm:cxn modelId="{68E841D3-4B93-45AD-8B91-5769B9199080}" type="presParOf" srcId="{1ABF2288-532F-47C8-A92A-89253A0359B7}" destId="{E5DDFDA1-2DB7-47D2-BA21-D7790A2F4859}" srcOrd="1" destOrd="0" presId="urn:microsoft.com/office/officeart/2005/8/layout/default"/>
    <dgm:cxn modelId="{AD0B6559-D55D-42D6-A9D5-B419AF6B050E}" type="presParOf" srcId="{1ABF2288-532F-47C8-A92A-89253A0359B7}" destId="{EAA82F75-EE27-47A5-A816-83429FAA533B}" srcOrd="2" destOrd="0" presId="urn:microsoft.com/office/officeart/2005/8/layout/default"/>
    <dgm:cxn modelId="{C7F3A04A-3917-4258-8AE5-1DD8A2890EE3}" type="presParOf" srcId="{1ABF2288-532F-47C8-A92A-89253A0359B7}" destId="{46EC3808-ABF8-4313-BFC5-F1E5AB5D6A71}" srcOrd="3" destOrd="0" presId="urn:microsoft.com/office/officeart/2005/8/layout/default"/>
    <dgm:cxn modelId="{C6662304-0354-43E3-B8C4-7FB83478BF48}" type="presParOf" srcId="{1ABF2288-532F-47C8-A92A-89253A0359B7}" destId="{B951B66E-B715-4063-A08F-2BBE233FA3A0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1A8525B8-AFB5-4365-B7CD-B376DB54935B}" type="doc">
      <dgm:prSet loTypeId="urn:microsoft.com/office/officeart/2005/8/layout/matrix3" loCatId="matrix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44A071CC-C572-4AF2-BE54-7269A2CB4B5A}">
      <dgm:prSet custT="1"/>
      <dgm:spPr/>
      <dgm:t>
        <a:bodyPr/>
        <a:lstStyle/>
        <a:p>
          <a:pPr rtl="0"/>
          <a:r>
            <a:rPr lang="zh-CN" altLang="en-US" sz="2400" smtClean="0"/>
            <a:t>谁可以开始运行；</a:t>
          </a:r>
          <a:endParaRPr lang="zh-CN" altLang="en-US" sz="2400"/>
        </a:p>
      </dgm:t>
    </dgm:pt>
    <dgm:pt modelId="{4E0F6318-21D2-4DF8-ABF2-C8E59D24AABA}" type="parTrans" cxnId="{BD50D0BA-A1B4-4691-8F80-B33AC8221CAA}">
      <dgm:prSet/>
      <dgm:spPr/>
      <dgm:t>
        <a:bodyPr/>
        <a:lstStyle/>
        <a:p>
          <a:endParaRPr lang="zh-CN" altLang="en-US" sz="2400"/>
        </a:p>
      </dgm:t>
    </dgm:pt>
    <dgm:pt modelId="{0713E219-A8AC-4641-8AA5-1FDB69C50232}" type="sibTrans" cxnId="{BD50D0BA-A1B4-4691-8F80-B33AC8221CAA}">
      <dgm:prSet/>
      <dgm:spPr/>
      <dgm:t>
        <a:bodyPr/>
        <a:lstStyle/>
        <a:p>
          <a:endParaRPr lang="zh-CN" altLang="en-US" sz="2400"/>
        </a:p>
      </dgm:t>
    </dgm:pt>
    <dgm:pt modelId="{229BB929-89DD-47FF-B116-0DFA007C4590}">
      <dgm:prSet custT="1"/>
      <dgm:spPr/>
      <dgm:t>
        <a:bodyPr/>
        <a:lstStyle/>
        <a:p>
          <a:pPr rtl="0"/>
          <a:r>
            <a:rPr lang="zh-CN" altLang="en-US" sz="2400" dirty="0" smtClean="0"/>
            <a:t>谁需要立即等待；</a:t>
          </a:r>
          <a:endParaRPr lang="zh-CN" altLang="en-US" sz="2400" dirty="0"/>
        </a:p>
      </dgm:t>
    </dgm:pt>
    <dgm:pt modelId="{62704E6A-8CD7-4F45-92A3-BFE0EFF8465D}" type="parTrans" cxnId="{CCAC2396-ADC5-49A7-892D-A41BFDAF2E37}">
      <dgm:prSet/>
      <dgm:spPr/>
      <dgm:t>
        <a:bodyPr/>
        <a:lstStyle/>
        <a:p>
          <a:endParaRPr lang="zh-CN" altLang="en-US" sz="2400"/>
        </a:p>
      </dgm:t>
    </dgm:pt>
    <dgm:pt modelId="{84D3BF16-1968-4803-BE7A-B0EFB4B17ACA}" type="sibTrans" cxnId="{CCAC2396-ADC5-49A7-892D-A41BFDAF2E37}">
      <dgm:prSet/>
      <dgm:spPr/>
      <dgm:t>
        <a:bodyPr/>
        <a:lstStyle/>
        <a:p>
          <a:endParaRPr lang="zh-CN" altLang="en-US" sz="2400"/>
        </a:p>
      </dgm:t>
    </dgm:pt>
    <dgm:pt modelId="{F0772EE8-A771-4150-A29B-09B4B356C0FF}">
      <dgm:prSet custT="1"/>
      <dgm:spPr/>
      <dgm:t>
        <a:bodyPr/>
        <a:lstStyle/>
        <a:p>
          <a:pPr rtl="0"/>
          <a:r>
            <a:rPr lang="zh-CN" altLang="en-US" sz="2400" smtClean="0"/>
            <a:t>谁需要插队加塞；</a:t>
          </a:r>
          <a:endParaRPr lang="zh-CN" altLang="en-US" sz="2400"/>
        </a:p>
      </dgm:t>
    </dgm:pt>
    <dgm:pt modelId="{5B5C569C-CF24-4027-B555-DDC2F9C294A7}" type="parTrans" cxnId="{FE7608C5-2D3A-4693-BD19-7F40C99C538F}">
      <dgm:prSet/>
      <dgm:spPr/>
      <dgm:t>
        <a:bodyPr/>
        <a:lstStyle/>
        <a:p>
          <a:endParaRPr lang="zh-CN" altLang="en-US" sz="2400"/>
        </a:p>
      </dgm:t>
    </dgm:pt>
    <dgm:pt modelId="{A567DA6A-4EA5-40CB-B467-E7B64230B9C9}" type="sibTrans" cxnId="{FE7608C5-2D3A-4693-BD19-7F40C99C538F}">
      <dgm:prSet/>
      <dgm:spPr/>
      <dgm:t>
        <a:bodyPr/>
        <a:lstStyle/>
        <a:p>
          <a:endParaRPr lang="zh-CN" altLang="en-US" sz="2400"/>
        </a:p>
      </dgm:t>
    </dgm:pt>
    <dgm:pt modelId="{9B1CCDDE-2761-4A9B-AAF0-C755E09B21A1}">
      <dgm:prSet custT="1"/>
      <dgm:spPr/>
      <dgm:t>
        <a:bodyPr/>
        <a:lstStyle/>
        <a:p>
          <a:pPr rtl="0"/>
          <a:r>
            <a:rPr lang="zh-CN" altLang="en-US" sz="2400" dirty="0" smtClean="0"/>
            <a:t>谁需要强制关闭 </a:t>
          </a:r>
          <a:endParaRPr lang="zh-CN" altLang="en-US" sz="2400" dirty="0"/>
        </a:p>
      </dgm:t>
    </dgm:pt>
    <dgm:pt modelId="{70D6EFAE-547D-4BDB-988B-C2523A0050B5}" type="parTrans" cxnId="{537D5573-ACDD-475A-81DB-206C910A37EE}">
      <dgm:prSet/>
      <dgm:spPr/>
      <dgm:t>
        <a:bodyPr/>
        <a:lstStyle/>
        <a:p>
          <a:endParaRPr lang="zh-CN" altLang="en-US" sz="2400"/>
        </a:p>
      </dgm:t>
    </dgm:pt>
    <dgm:pt modelId="{CB6B26C2-FCD0-4B93-A6A5-075ECC9187AD}" type="sibTrans" cxnId="{537D5573-ACDD-475A-81DB-206C910A37EE}">
      <dgm:prSet/>
      <dgm:spPr/>
      <dgm:t>
        <a:bodyPr/>
        <a:lstStyle/>
        <a:p>
          <a:endParaRPr lang="zh-CN" altLang="en-US" sz="2400"/>
        </a:p>
      </dgm:t>
    </dgm:pt>
    <dgm:pt modelId="{9F69824A-036D-4D61-83F8-46DB1D785DBF}" type="pres">
      <dgm:prSet presAssocID="{1A8525B8-AFB5-4365-B7CD-B376DB54935B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B87B524-7C54-485C-8EC3-F0CF9E82DEAA}" type="pres">
      <dgm:prSet presAssocID="{1A8525B8-AFB5-4365-B7CD-B376DB54935B}" presName="diamond" presStyleLbl="bgShp" presStyleIdx="0" presStyleCnt="1"/>
      <dgm:spPr/>
    </dgm:pt>
    <dgm:pt modelId="{0A647305-1EE4-47EF-A0A7-B54D2DB3E3A6}" type="pres">
      <dgm:prSet presAssocID="{1A8525B8-AFB5-4365-B7CD-B376DB54935B}" presName="quad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1510AA-3070-46FB-BE1E-88726EB731AB}" type="pres">
      <dgm:prSet presAssocID="{1A8525B8-AFB5-4365-B7CD-B376DB54935B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56B39C-50ED-4FA1-9C54-199BE401D878}" type="pres">
      <dgm:prSet presAssocID="{1A8525B8-AFB5-4365-B7CD-B376DB54935B}" presName="quad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D4AA47-BAA3-4DC8-AA78-B0319572D1EB}" type="pres">
      <dgm:prSet presAssocID="{1A8525B8-AFB5-4365-B7CD-B376DB54935B}" presName="quad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CAC2396-ADC5-49A7-892D-A41BFDAF2E37}" srcId="{1A8525B8-AFB5-4365-B7CD-B376DB54935B}" destId="{229BB929-89DD-47FF-B116-0DFA007C4590}" srcOrd="1" destOrd="0" parTransId="{62704E6A-8CD7-4F45-92A3-BFE0EFF8465D}" sibTransId="{84D3BF16-1968-4803-BE7A-B0EFB4B17ACA}"/>
    <dgm:cxn modelId="{537D5573-ACDD-475A-81DB-206C910A37EE}" srcId="{1A8525B8-AFB5-4365-B7CD-B376DB54935B}" destId="{9B1CCDDE-2761-4A9B-AAF0-C755E09B21A1}" srcOrd="3" destOrd="0" parTransId="{70D6EFAE-547D-4BDB-988B-C2523A0050B5}" sibTransId="{CB6B26C2-FCD0-4B93-A6A5-075ECC9187AD}"/>
    <dgm:cxn modelId="{FE7608C5-2D3A-4693-BD19-7F40C99C538F}" srcId="{1A8525B8-AFB5-4365-B7CD-B376DB54935B}" destId="{F0772EE8-A771-4150-A29B-09B4B356C0FF}" srcOrd="2" destOrd="0" parTransId="{5B5C569C-CF24-4027-B555-DDC2F9C294A7}" sibTransId="{A567DA6A-4EA5-40CB-B467-E7B64230B9C9}"/>
    <dgm:cxn modelId="{E189D796-00CF-46F2-93A2-CFD4AA28AF95}" type="presOf" srcId="{44A071CC-C572-4AF2-BE54-7269A2CB4B5A}" destId="{0A647305-1EE4-47EF-A0A7-B54D2DB3E3A6}" srcOrd="0" destOrd="0" presId="urn:microsoft.com/office/officeart/2005/8/layout/matrix3"/>
    <dgm:cxn modelId="{B9AE26F5-F990-4806-93F5-1111FE6CA3BD}" type="presOf" srcId="{1A8525B8-AFB5-4365-B7CD-B376DB54935B}" destId="{9F69824A-036D-4D61-83F8-46DB1D785DBF}" srcOrd="0" destOrd="0" presId="urn:microsoft.com/office/officeart/2005/8/layout/matrix3"/>
    <dgm:cxn modelId="{AAA7ADF0-9C52-4436-991B-FB65080BBE89}" type="presOf" srcId="{229BB929-89DD-47FF-B116-0DFA007C4590}" destId="{F21510AA-3070-46FB-BE1E-88726EB731AB}" srcOrd="0" destOrd="0" presId="urn:microsoft.com/office/officeart/2005/8/layout/matrix3"/>
    <dgm:cxn modelId="{E2F44C87-7F97-4387-B258-0224E9BD4CF8}" type="presOf" srcId="{9B1CCDDE-2761-4A9B-AAF0-C755E09B21A1}" destId="{5FD4AA47-BAA3-4DC8-AA78-B0319572D1EB}" srcOrd="0" destOrd="0" presId="urn:microsoft.com/office/officeart/2005/8/layout/matrix3"/>
    <dgm:cxn modelId="{BD50D0BA-A1B4-4691-8F80-B33AC8221CAA}" srcId="{1A8525B8-AFB5-4365-B7CD-B376DB54935B}" destId="{44A071CC-C572-4AF2-BE54-7269A2CB4B5A}" srcOrd="0" destOrd="0" parTransId="{4E0F6318-21D2-4DF8-ABF2-C8E59D24AABA}" sibTransId="{0713E219-A8AC-4641-8AA5-1FDB69C50232}"/>
    <dgm:cxn modelId="{FFD8BF6C-614D-4032-B539-6174AD4857E0}" type="presOf" srcId="{F0772EE8-A771-4150-A29B-09B4B356C0FF}" destId="{8F56B39C-50ED-4FA1-9C54-199BE401D878}" srcOrd="0" destOrd="0" presId="urn:microsoft.com/office/officeart/2005/8/layout/matrix3"/>
    <dgm:cxn modelId="{1B6CAC99-1A0E-4988-969D-6E596378800F}" type="presParOf" srcId="{9F69824A-036D-4D61-83F8-46DB1D785DBF}" destId="{7B87B524-7C54-485C-8EC3-F0CF9E82DEAA}" srcOrd="0" destOrd="0" presId="urn:microsoft.com/office/officeart/2005/8/layout/matrix3"/>
    <dgm:cxn modelId="{DB8E5741-D1D0-4AB7-AD3C-FD7D25761E63}" type="presParOf" srcId="{9F69824A-036D-4D61-83F8-46DB1D785DBF}" destId="{0A647305-1EE4-47EF-A0A7-B54D2DB3E3A6}" srcOrd="1" destOrd="0" presId="urn:microsoft.com/office/officeart/2005/8/layout/matrix3"/>
    <dgm:cxn modelId="{FA2E62C6-E353-4D5A-88A6-D263C7EA9900}" type="presParOf" srcId="{9F69824A-036D-4D61-83F8-46DB1D785DBF}" destId="{F21510AA-3070-46FB-BE1E-88726EB731AB}" srcOrd="2" destOrd="0" presId="urn:microsoft.com/office/officeart/2005/8/layout/matrix3"/>
    <dgm:cxn modelId="{FDB5EDD0-BEAA-4BF1-B9D8-AF2E9FA86F8C}" type="presParOf" srcId="{9F69824A-036D-4D61-83F8-46DB1D785DBF}" destId="{8F56B39C-50ED-4FA1-9C54-199BE401D878}" srcOrd="3" destOrd="0" presId="urn:microsoft.com/office/officeart/2005/8/layout/matrix3"/>
    <dgm:cxn modelId="{A9F85498-C7E8-4F9F-A04A-2FB7C2F97A78}" type="presParOf" srcId="{9F69824A-036D-4D61-83F8-46DB1D785DBF}" destId="{5FD4AA47-BAA3-4DC8-AA78-B0319572D1EB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E5FECE1F-5BC1-48D2-86B0-277EF13D0B9E}" type="doc">
      <dgm:prSet loTypeId="urn:diagrams.loki3.com/TabbedArc+Icon" loCatId="officeonline" qsTypeId="urn:microsoft.com/office/officeart/2005/8/quickstyle/simple4" qsCatId="simple" csTypeId="urn:microsoft.com/office/officeart/2005/8/colors/colorful1" csCatId="colorful" phldr="1"/>
      <dgm:spPr/>
    </dgm:pt>
    <dgm:pt modelId="{7B35729B-065E-423E-B412-700A4AF0578E}">
      <dgm:prSet phldrT="[文本]" custT="1"/>
      <dgm:spPr/>
      <dgm:t>
        <a:bodyPr/>
        <a:lstStyle/>
        <a:p>
          <a:r>
            <a:rPr lang="zh-CN" altLang="en-US" sz="2400" dirty="0" smtClean="0"/>
            <a:t>互斥</a:t>
          </a:r>
          <a:endParaRPr lang="en-US" altLang="zh-CN" sz="2400" dirty="0" smtClean="0"/>
        </a:p>
        <a:p>
          <a:r>
            <a:rPr lang="zh-CN" altLang="en-US" sz="2400" dirty="0" smtClean="0"/>
            <a:t>方式</a:t>
          </a:r>
          <a:endParaRPr lang="zh-CN" altLang="en-US" sz="2400" dirty="0"/>
        </a:p>
      </dgm:t>
    </dgm:pt>
    <dgm:pt modelId="{42CB5E1D-0B3E-4229-A6F3-E59FA93EDF50}" type="parTrans" cxnId="{497E2671-0387-417C-982E-E691F27B1555}">
      <dgm:prSet/>
      <dgm:spPr/>
      <dgm:t>
        <a:bodyPr/>
        <a:lstStyle/>
        <a:p>
          <a:endParaRPr lang="zh-CN" altLang="en-US" sz="2400"/>
        </a:p>
      </dgm:t>
    </dgm:pt>
    <dgm:pt modelId="{95C972A7-EFDD-4B9D-9716-6645267DD211}" type="sibTrans" cxnId="{497E2671-0387-417C-982E-E691F27B1555}">
      <dgm:prSet/>
      <dgm:spPr/>
      <dgm:t>
        <a:bodyPr/>
        <a:lstStyle/>
        <a:p>
          <a:endParaRPr lang="zh-CN" altLang="en-US" sz="2400"/>
        </a:p>
      </dgm:t>
    </dgm:pt>
    <dgm:pt modelId="{10B095FA-076E-4665-BA87-4CAAE5309ABC}">
      <dgm:prSet phldrT="[文本]" custT="1"/>
      <dgm:spPr/>
      <dgm:t>
        <a:bodyPr/>
        <a:lstStyle/>
        <a:p>
          <a:r>
            <a:rPr lang="zh-CN" altLang="en-US" sz="2400" dirty="0" smtClean="0"/>
            <a:t>同步</a:t>
          </a:r>
          <a:endParaRPr lang="en-US" altLang="zh-CN" sz="2400" dirty="0" smtClean="0"/>
        </a:p>
        <a:p>
          <a:r>
            <a:rPr lang="zh-CN" altLang="en-US" sz="2400" dirty="0" smtClean="0"/>
            <a:t>方式</a:t>
          </a:r>
          <a:endParaRPr lang="zh-CN" altLang="en-US" sz="2400" dirty="0"/>
        </a:p>
      </dgm:t>
    </dgm:pt>
    <dgm:pt modelId="{1C6D4212-DC40-454A-8451-1F6ECBEEE07D}" type="parTrans" cxnId="{5418FC85-D61A-4C00-B725-886E80FF3E7E}">
      <dgm:prSet/>
      <dgm:spPr/>
      <dgm:t>
        <a:bodyPr/>
        <a:lstStyle/>
        <a:p>
          <a:endParaRPr lang="zh-CN" altLang="en-US" sz="2400"/>
        </a:p>
      </dgm:t>
    </dgm:pt>
    <dgm:pt modelId="{63CA88A0-1462-4285-B9E3-045CD071F422}" type="sibTrans" cxnId="{5418FC85-D61A-4C00-B725-886E80FF3E7E}">
      <dgm:prSet/>
      <dgm:spPr/>
      <dgm:t>
        <a:bodyPr/>
        <a:lstStyle/>
        <a:p>
          <a:endParaRPr lang="zh-CN" altLang="en-US" sz="2400"/>
        </a:p>
      </dgm:t>
    </dgm:pt>
    <dgm:pt modelId="{6D482B22-76E9-4C83-92AC-B918C30C8DDF}" type="pres">
      <dgm:prSet presAssocID="{E5FECE1F-5BC1-48D2-86B0-277EF13D0B9E}" presName="Name0" presStyleCnt="0">
        <dgm:presLayoutVars>
          <dgm:dir/>
          <dgm:resizeHandles val="exact"/>
        </dgm:presLayoutVars>
      </dgm:prSet>
      <dgm:spPr/>
    </dgm:pt>
    <dgm:pt modelId="{95E46BEC-1E1C-49A0-B197-1BE5D592A522}" type="pres">
      <dgm:prSet presAssocID="{7B35729B-065E-423E-B412-700A4AF0578E}" presName="twoplus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1E4852-A5C6-4375-9982-4443C46C43F2}" type="pres">
      <dgm:prSet presAssocID="{10B095FA-076E-4665-BA87-4CAAE5309ABC}" presName="twoplus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97E2671-0387-417C-982E-E691F27B1555}" srcId="{E5FECE1F-5BC1-48D2-86B0-277EF13D0B9E}" destId="{7B35729B-065E-423E-B412-700A4AF0578E}" srcOrd="0" destOrd="0" parTransId="{42CB5E1D-0B3E-4229-A6F3-E59FA93EDF50}" sibTransId="{95C972A7-EFDD-4B9D-9716-6645267DD211}"/>
    <dgm:cxn modelId="{D90312BF-FBB5-41FF-B017-AE9922D8086A}" type="presOf" srcId="{E5FECE1F-5BC1-48D2-86B0-277EF13D0B9E}" destId="{6D482B22-76E9-4C83-92AC-B918C30C8DDF}" srcOrd="0" destOrd="0" presId="urn:diagrams.loki3.com/TabbedArc+Icon"/>
    <dgm:cxn modelId="{4FDA5BD2-4233-4903-843B-66E434B58D45}" type="presOf" srcId="{10B095FA-076E-4665-BA87-4CAAE5309ABC}" destId="{FF1E4852-A5C6-4375-9982-4443C46C43F2}" srcOrd="0" destOrd="0" presId="urn:diagrams.loki3.com/TabbedArc+Icon"/>
    <dgm:cxn modelId="{5418FC85-D61A-4C00-B725-886E80FF3E7E}" srcId="{E5FECE1F-5BC1-48D2-86B0-277EF13D0B9E}" destId="{10B095FA-076E-4665-BA87-4CAAE5309ABC}" srcOrd="1" destOrd="0" parTransId="{1C6D4212-DC40-454A-8451-1F6ECBEEE07D}" sibTransId="{63CA88A0-1462-4285-B9E3-045CD071F422}"/>
    <dgm:cxn modelId="{C06782BB-87B4-40AF-AA01-B814E1E06EFB}" type="presOf" srcId="{7B35729B-065E-423E-B412-700A4AF0578E}" destId="{95E46BEC-1E1C-49A0-B197-1BE5D592A522}" srcOrd="0" destOrd="0" presId="urn:diagrams.loki3.com/TabbedArc+Icon"/>
    <dgm:cxn modelId="{2099FF1A-2792-4006-A3A4-0601E7A0DDD1}" type="presParOf" srcId="{6D482B22-76E9-4C83-92AC-B918C30C8DDF}" destId="{95E46BEC-1E1C-49A0-B197-1BE5D592A522}" srcOrd="0" destOrd="0" presId="urn:diagrams.loki3.com/TabbedArc+Icon"/>
    <dgm:cxn modelId="{B86FCB40-EFC9-4A93-8607-452CEF1EFA08}" type="presParOf" srcId="{6D482B22-76E9-4C83-92AC-B918C30C8DDF}" destId="{FF1E4852-A5C6-4375-9982-4443C46C43F2}" srcOrd="1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399F7AC1-54F9-4FEE-BD5E-BFA8A3791449}" type="doc">
      <dgm:prSet loTypeId="urn:microsoft.com/office/officeart/2005/8/layout/matrix1" loCatId="matrix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EC97F5C0-4DE9-4F5A-B4EA-F715FC92F3B0}">
      <dgm:prSet phldrT="[文本]"/>
      <dgm:spPr/>
      <dgm:t>
        <a:bodyPr/>
        <a:lstStyle/>
        <a:p>
          <a:r>
            <a:rPr lang="zh-CN" altLang="en-US" dirty="0" smtClean="0"/>
            <a:t>内存管理</a:t>
          </a:r>
          <a:endParaRPr lang="zh-CN" altLang="en-US" dirty="0"/>
        </a:p>
      </dgm:t>
    </dgm:pt>
    <dgm:pt modelId="{23AE1485-5D10-4951-817D-BBF8CFEEA56C}" type="parTrans" cxnId="{64AE8500-8BC7-40A4-89F4-6F4F6CE8061E}">
      <dgm:prSet/>
      <dgm:spPr/>
      <dgm:t>
        <a:bodyPr/>
        <a:lstStyle/>
        <a:p>
          <a:endParaRPr lang="zh-CN" altLang="en-US"/>
        </a:p>
      </dgm:t>
    </dgm:pt>
    <dgm:pt modelId="{8C13949B-CF44-4EB9-B462-57A13DDCDDA9}" type="sibTrans" cxnId="{64AE8500-8BC7-40A4-89F4-6F4F6CE8061E}">
      <dgm:prSet/>
      <dgm:spPr/>
      <dgm:t>
        <a:bodyPr/>
        <a:lstStyle/>
        <a:p>
          <a:endParaRPr lang="zh-CN" altLang="en-US"/>
        </a:p>
      </dgm:t>
    </dgm:pt>
    <dgm:pt modelId="{B87FBA7C-E8B6-4226-8FD4-1EC7164DB850}">
      <dgm:prSet phldrT="[文本]"/>
      <dgm:spPr/>
      <dgm:t>
        <a:bodyPr/>
        <a:lstStyle/>
        <a:p>
          <a:r>
            <a:rPr lang="zh-CN" altLang="en-US" dirty="0" smtClean="0"/>
            <a:t>分配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Allocation</a:t>
          </a:r>
          <a:endParaRPr lang="zh-CN" altLang="en-US" dirty="0"/>
        </a:p>
      </dgm:t>
    </dgm:pt>
    <dgm:pt modelId="{8C32DAC9-911C-43B2-9808-D6703093A968}" type="parTrans" cxnId="{590A0A7A-C3D6-4520-AE19-2A3EEA141830}">
      <dgm:prSet/>
      <dgm:spPr/>
      <dgm:t>
        <a:bodyPr/>
        <a:lstStyle/>
        <a:p>
          <a:endParaRPr lang="zh-CN" altLang="en-US"/>
        </a:p>
      </dgm:t>
    </dgm:pt>
    <dgm:pt modelId="{C65A7F37-6C41-4BEF-B71C-168897894CA2}" type="sibTrans" cxnId="{590A0A7A-C3D6-4520-AE19-2A3EEA141830}">
      <dgm:prSet/>
      <dgm:spPr/>
      <dgm:t>
        <a:bodyPr/>
        <a:lstStyle/>
        <a:p>
          <a:endParaRPr lang="zh-CN" altLang="en-US"/>
        </a:p>
      </dgm:t>
    </dgm:pt>
    <dgm:pt modelId="{8F15EE83-6526-4CAA-AFF4-3BCE5B96DEED}">
      <dgm:prSet phldrT="[文本]"/>
      <dgm:spPr/>
      <dgm:t>
        <a:bodyPr/>
        <a:lstStyle/>
        <a:p>
          <a:r>
            <a:rPr lang="zh-CN" altLang="en-US" dirty="0" smtClean="0"/>
            <a:t>保护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Protection</a:t>
          </a:r>
          <a:endParaRPr lang="zh-CN" altLang="en-US" dirty="0"/>
        </a:p>
      </dgm:t>
    </dgm:pt>
    <dgm:pt modelId="{2550DA20-41C9-4CD7-9BD0-7C7823E207C1}" type="parTrans" cxnId="{9FA8E158-E920-4959-864B-9B6EE04743F6}">
      <dgm:prSet/>
      <dgm:spPr/>
      <dgm:t>
        <a:bodyPr/>
        <a:lstStyle/>
        <a:p>
          <a:endParaRPr lang="zh-CN" altLang="en-US"/>
        </a:p>
      </dgm:t>
    </dgm:pt>
    <dgm:pt modelId="{DA0513BD-8E99-4EA2-AE3F-300AEE289161}" type="sibTrans" cxnId="{9FA8E158-E920-4959-864B-9B6EE04743F6}">
      <dgm:prSet/>
      <dgm:spPr/>
      <dgm:t>
        <a:bodyPr/>
        <a:lstStyle/>
        <a:p>
          <a:endParaRPr lang="zh-CN" altLang="en-US"/>
        </a:p>
      </dgm:t>
    </dgm:pt>
    <dgm:pt modelId="{7D932D26-346D-405D-8D72-0A8E4F3EE41F}">
      <dgm:prSet phldrT="[文本]"/>
      <dgm:spPr/>
      <dgm:t>
        <a:bodyPr/>
        <a:lstStyle/>
        <a:p>
          <a:r>
            <a:rPr lang="zh-CN" altLang="en-US" dirty="0" smtClean="0"/>
            <a:t>映射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Mapping</a:t>
          </a:r>
          <a:endParaRPr lang="zh-CN" altLang="en-US" dirty="0"/>
        </a:p>
      </dgm:t>
    </dgm:pt>
    <dgm:pt modelId="{B0E3D860-41E2-4DE2-AEEC-5A35939EBBDE}" type="parTrans" cxnId="{04C94600-66DF-4CD8-9B42-DFB88DDEA14E}">
      <dgm:prSet/>
      <dgm:spPr/>
      <dgm:t>
        <a:bodyPr/>
        <a:lstStyle/>
        <a:p>
          <a:endParaRPr lang="zh-CN" altLang="en-US"/>
        </a:p>
      </dgm:t>
    </dgm:pt>
    <dgm:pt modelId="{4CDC874B-92BF-43ED-885D-D2CF456EC43D}" type="sibTrans" cxnId="{04C94600-66DF-4CD8-9B42-DFB88DDEA14E}">
      <dgm:prSet/>
      <dgm:spPr/>
      <dgm:t>
        <a:bodyPr/>
        <a:lstStyle/>
        <a:p>
          <a:endParaRPr lang="zh-CN" altLang="en-US"/>
        </a:p>
      </dgm:t>
    </dgm:pt>
    <dgm:pt modelId="{5FFE96AE-0564-4276-B9C2-938B1C732559}">
      <dgm:prSet phldrT="[文本]"/>
      <dgm:spPr/>
      <dgm:t>
        <a:bodyPr/>
        <a:lstStyle/>
        <a:p>
          <a:r>
            <a:rPr lang="zh-CN" altLang="en-US" dirty="0" smtClean="0"/>
            <a:t>扩展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Extension</a:t>
          </a:r>
          <a:endParaRPr lang="zh-CN" altLang="en-US" dirty="0"/>
        </a:p>
      </dgm:t>
    </dgm:pt>
    <dgm:pt modelId="{FF435086-EA64-46B0-AE26-97D7018A11C7}" type="parTrans" cxnId="{C29879BC-B617-4AE7-8D50-E20BD788F32A}">
      <dgm:prSet/>
      <dgm:spPr/>
      <dgm:t>
        <a:bodyPr/>
        <a:lstStyle/>
        <a:p>
          <a:endParaRPr lang="zh-CN" altLang="en-US"/>
        </a:p>
      </dgm:t>
    </dgm:pt>
    <dgm:pt modelId="{C9BE6E53-9C11-410D-B7EA-8A785633C850}" type="sibTrans" cxnId="{C29879BC-B617-4AE7-8D50-E20BD788F32A}">
      <dgm:prSet/>
      <dgm:spPr/>
      <dgm:t>
        <a:bodyPr/>
        <a:lstStyle/>
        <a:p>
          <a:endParaRPr lang="zh-CN" altLang="en-US"/>
        </a:p>
      </dgm:t>
    </dgm:pt>
    <dgm:pt modelId="{CFADE63D-5C32-4378-9DAB-66E3CE49558D}" type="pres">
      <dgm:prSet presAssocID="{399F7AC1-54F9-4FEE-BD5E-BFA8A3791449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8DCABD6-84B2-4533-A42D-6275418733AD}" type="pres">
      <dgm:prSet presAssocID="{399F7AC1-54F9-4FEE-BD5E-BFA8A3791449}" presName="matrix" presStyleCnt="0"/>
      <dgm:spPr/>
    </dgm:pt>
    <dgm:pt modelId="{9488898C-465C-4BFB-9ED6-6FF0BD40116F}" type="pres">
      <dgm:prSet presAssocID="{399F7AC1-54F9-4FEE-BD5E-BFA8A3791449}" presName="tile1" presStyleLbl="node1" presStyleIdx="0" presStyleCnt="4"/>
      <dgm:spPr/>
      <dgm:t>
        <a:bodyPr/>
        <a:lstStyle/>
        <a:p>
          <a:endParaRPr lang="zh-CN" altLang="en-US"/>
        </a:p>
      </dgm:t>
    </dgm:pt>
    <dgm:pt modelId="{CD3C56F4-4CEA-4513-84FF-3FE124AB28CB}" type="pres">
      <dgm:prSet presAssocID="{399F7AC1-54F9-4FEE-BD5E-BFA8A3791449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27198A-1B61-423A-A57E-2107ABE2E71A}" type="pres">
      <dgm:prSet presAssocID="{399F7AC1-54F9-4FEE-BD5E-BFA8A3791449}" presName="tile2" presStyleLbl="node1" presStyleIdx="1" presStyleCnt="4"/>
      <dgm:spPr/>
      <dgm:t>
        <a:bodyPr/>
        <a:lstStyle/>
        <a:p>
          <a:endParaRPr lang="zh-CN" altLang="en-US"/>
        </a:p>
      </dgm:t>
    </dgm:pt>
    <dgm:pt modelId="{2EE538DE-2259-43AB-9B1D-4C2A74BCA15D}" type="pres">
      <dgm:prSet presAssocID="{399F7AC1-54F9-4FEE-BD5E-BFA8A3791449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319BEB-F921-41CB-8D0E-CDF1C8DF85E7}" type="pres">
      <dgm:prSet presAssocID="{399F7AC1-54F9-4FEE-BD5E-BFA8A3791449}" presName="tile3" presStyleLbl="node1" presStyleIdx="2" presStyleCnt="4"/>
      <dgm:spPr/>
      <dgm:t>
        <a:bodyPr/>
        <a:lstStyle/>
        <a:p>
          <a:endParaRPr lang="zh-CN" altLang="en-US"/>
        </a:p>
      </dgm:t>
    </dgm:pt>
    <dgm:pt modelId="{4F3AADCD-746B-42D6-9495-9B5160B87F1E}" type="pres">
      <dgm:prSet presAssocID="{399F7AC1-54F9-4FEE-BD5E-BFA8A3791449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9531CC-4865-4BB6-856A-5577567D58D7}" type="pres">
      <dgm:prSet presAssocID="{399F7AC1-54F9-4FEE-BD5E-BFA8A3791449}" presName="tile4" presStyleLbl="node1" presStyleIdx="3" presStyleCnt="4"/>
      <dgm:spPr/>
      <dgm:t>
        <a:bodyPr/>
        <a:lstStyle/>
        <a:p>
          <a:endParaRPr lang="zh-CN" altLang="en-US"/>
        </a:p>
      </dgm:t>
    </dgm:pt>
    <dgm:pt modelId="{0489A66D-064E-4BAB-AEC4-4DBFF0E51646}" type="pres">
      <dgm:prSet presAssocID="{399F7AC1-54F9-4FEE-BD5E-BFA8A3791449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27245F-9716-4376-A175-EE8468D50FC8}" type="pres">
      <dgm:prSet presAssocID="{399F7AC1-54F9-4FEE-BD5E-BFA8A3791449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34219EB-EB54-4809-A20A-ADBB76E323EC}" type="presOf" srcId="{8F15EE83-6526-4CAA-AFF4-3BCE5B96DEED}" destId="{2EE538DE-2259-43AB-9B1D-4C2A74BCA15D}" srcOrd="1" destOrd="0" presId="urn:microsoft.com/office/officeart/2005/8/layout/matrix1"/>
    <dgm:cxn modelId="{64AE8500-8BC7-40A4-89F4-6F4F6CE8061E}" srcId="{399F7AC1-54F9-4FEE-BD5E-BFA8A3791449}" destId="{EC97F5C0-4DE9-4F5A-B4EA-F715FC92F3B0}" srcOrd="0" destOrd="0" parTransId="{23AE1485-5D10-4951-817D-BBF8CFEEA56C}" sibTransId="{8C13949B-CF44-4EB9-B462-57A13DDCDDA9}"/>
    <dgm:cxn modelId="{796E5A2C-6AD7-4BB8-8175-5A1D91011C55}" type="presOf" srcId="{7D932D26-346D-405D-8D72-0A8E4F3EE41F}" destId="{4F3AADCD-746B-42D6-9495-9B5160B87F1E}" srcOrd="1" destOrd="0" presId="urn:microsoft.com/office/officeart/2005/8/layout/matrix1"/>
    <dgm:cxn modelId="{0BAA9E9C-212F-4E84-94E3-921C9442C171}" type="presOf" srcId="{5FFE96AE-0564-4276-B9C2-938B1C732559}" destId="{0489A66D-064E-4BAB-AEC4-4DBFF0E51646}" srcOrd="1" destOrd="0" presId="urn:microsoft.com/office/officeart/2005/8/layout/matrix1"/>
    <dgm:cxn modelId="{04B8E566-9D41-4FAD-BCCC-F1F9D0550AA2}" type="presOf" srcId="{399F7AC1-54F9-4FEE-BD5E-BFA8A3791449}" destId="{CFADE63D-5C32-4378-9DAB-66E3CE49558D}" srcOrd="0" destOrd="0" presId="urn:microsoft.com/office/officeart/2005/8/layout/matrix1"/>
    <dgm:cxn modelId="{C29879BC-B617-4AE7-8D50-E20BD788F32A}" srcId="{EC97F5C0-4DE9-4F5A-B4EA-F715FC92F3B0}" destId="{5FFE96AE-0564-4276-B9C2-938B1C732559}" srcOrd="3" destOrd="0" parTransId="{FF435086-EA64-46B0-AE26-97D7018A11C7}" sibTransId="{C9BE6E53-9C11-410D-B7EA-8A785633C850}"/>
    <dgm:cxn modelId="{94484937-844B-4C00-9C40-6FF904364C7D}" type="presOf" srcId="{7D932D26-346D-405D-8D72-0A8E4F3EE41F}" destId="{AA319BEB-F921-41CB-8D0E-CDF1C8DF85E7}" srcOrd="0" destOrd="0" presId="urn:microsoft.com/office/officeart/2005/8/layout/matrix1"/>
    <dgm:cxn modelId="{6CEEC072-F25C-4B04-B82B-276567A16E06}" type="presOf" srcId="{EC97F5C0-4DE9-4F5A-B4EA-F715FC92F3B0}" destId="{6427245F-9716-4376-A175-EE8468D50FC8}" srcOrd="0" destOrd="0" presId="urn:microsoft.com/office/officeart/2005/8/layout/matrix1"/>
    <dgm:cxn modelId="{590A0A7A-C3D6-4520-AE19-2A3EEA141830}" srcId="{EC97F5C0-4DE9-4F5A-B4EA-F715FC92F3B0}" destId="{B87FBA7C-E8B6-4226-8FD4-1EC7164DB850}" srcOrd="0" destOrd="0" parTransId="{8C32DAC9-911C-43B2-9808-D6703093A968}" sibTransId="{C65A7F37-6C41-4BEF-B71C-168897894CA2}"/>
    <dgm:cxn modelId="{51D447B2-848F-4DDD-B61B-97DA6062AA5B}" type="presOf" srcId="{B87FBA7C-E8B6-4226-8FD4-1EC7164DB850}" destId="{CD3C56F4-4CEA-4513-84FF-3FE124AB28CB}" srcOrd="1" destOrd="0" presId="urn:microsoft.com/office/officeart/2005/8/layout/matrix1"/>
    <dgm:cxn modelId="{4FA89930-A2E3-4FAD-87BE-A8B93A68B97A}" type="presOf" srcId="{8F15EE83-6526-4CAA-AFF4-3BCE5B96DEED}" destId="{1627198A-1B61-423A-A57E-2107ABE2E71A}" srcOrd="0" destOrd="0" presId="urn:microsoft.com/office/officeart/2005/8/layout/matrix1"/>
    <dgm:cxn modelId="{9A1695EB-6012-488B-8D5F-7E81BB4E6EB0}" type="presOf" srcId="{5FFE96AE-0564-4276-B9C2-938B1C732559}" destId="{989531CC-4865-4BB6-856A-5577567D58D7}" srcOrd="0" destOrd="0" presId="urn:microsoft.com/office/officeart/2005/8/layout/matrix1"/>
    <dgm:cxn modelId="{9FA8E158-E920-4959-864B-9B6EE04743F6}" srcId="{EC97F5C0-4DE9-4F5A-B4EA-F715FC92F3B0}" destId="{8F15EE83-6526-4CAA-AFF4-3BCE5B96DEED}" srcOrd="1" destOrd="0" parTransId="{2550DA20-41C9-4CD7-9BD0-7C7823E207C1}" sibTransId="{DA0513BD-8E99-4EA2-AE3F-300AEE289161}"/>
    <dgm:cxn modelId="{52C5C9B2-B15C-4132-9A09-792AF8EC8D08}" type="presOf" srcId="{B87FBA7C-E8B6-4226-8FD4-1EC7164DB850}" destId="{9488898C-465C-4BFB-9ED6-6FF0BD40116F}" srcOrd="0" destOrd="0" presId="urn:microsoft.com/office/officeart/2005/8/layout/matrix1"/>
    <dgm:cxn modelId="{04C94600-66DF-4CD8-9B42-DFB88DDEA14E}" srcId="{EC97F5C0-4DE9-4F5A-B4EA-F715FC92F3B0}" destId="{7D932D26-346D-405D-8D72-0A8E4F3EE41F}" srcOrd="2" destOrd="0" parTransId="{B0E3D860-41E2-4DE2-AEEC-5A35939EBBDE}" sibTransId="{4CDC874B-92BF-43ED-885D-D2CF456EC43D}"/>
    <dgm:cxn modelId="{527F16CB-94C8-4F2E-9322-29D1DF4F317E}" type="presParOf" srcId="{CFADE63D-5C32-4378-9DAB-66E3CE49558D}" destId="{F8DCABD6-84B2-4533-A42D-6275418733AD}" srcOrd="0" destOrd="0" presId="urn:microsoft.com/office/officeart/2005/8/layout/matrix1"/>
    <dgm:cxn modelId="{1B36CDA9-5A66-4D29-B44B-1F0C2C2D6268}" type="presParOf" srcId="{F8DCABD6-84B2-4533-A42D-6275418733AD}" destId="{9488898C-465C-4BFB-9ED6-6FF0BD40116F}" srcOrd="0" destOrd="0" presId="urn:microsoft.com/office/officeart/2005/8/layout/matrix1"/>
    <dgm:cxn modelId="{2BA90577-C369-4F36-9AA9-641077A82860}" type="presParOf" srcId="{F8DCABD6-84B2-4533-A42D-6275418733AD}" destId="{CD3C56F4-4CEA-4513-84FF-3FE124AB28CB}" srcOrd="1" destOrd="0" presId="urn:microsoft.com/office/officeart/2005/8/layout/matrix1"/>
    <dgm:cxn modelId="{6857A96D-6257-4C43-8CE3-7544DEDDB7D5}" type="presParOf" srcId="{F8DCABD6-84B2-4533-A42D-6275418733AD}" destId="{1627198A-1B61-423A-A57E-2107ABE2E71A}" srcOrd="2" destOrd="0" presId="urn:microsoft.com/office/officeart/2005/8/layout/matrix1"/>
    <dgm:cxn modelId="{72649FD5-92BA-457A-BB89-7C3257C7BC43}" type="presParOf" srcId="{F8DCABD6-84B2-4533-A42D-6275418733AD}" destId="{2EE538DE-2259-43AB-9B1D-4C2A74BCA15D}" srcOrd="3" destOrd="0" presId="urn:microsoft.com/office/officeart/2005/8/layout/matrix1"/>
    <dgm:cxn modelId="{BD2785D8-D8B8-433D-93FD-26658EA7F6FE}" type="presParOf" srcId="{F8DCABD6-84B2-4533-A42D-6275418733AD}" destId="{AA319BEB-F921-41CB-8D0E-CDF1C8DF85E7}" srcOrd="4" destOrd="0" presId="urn:microsoft.com/office/officeart/2005/8/layout/matrix1"/>
    <dgm:cxn modelId="{BFC3186E-47A5-44ED-935D-CEC21C2F629C}" type="presParOf" srcId="{F8DCABD6-84B2-4533-A42D-6275418733AD}" destId="{4F3AADCD-746B-42D6-9495-9B5160B87F1E}" srcOrd="5" destOrd="0" presId="urn:microsoft.com/office/officeart/2005/8/layout/matrix1"/>
    <dgm:cxn modelId="{EDDFCAEA-0C95-422A-84E9-10922129FE78}" type="presParOf" srcId="{F8DCABD6-84B2-4533-A42D-6275418733AD}" destId="{989531CC-4865-4BB6-856A-5577567D58D7}" srcOrd="6" destOrd="0" presId="urn:microsoft.com/office/officeart/2005/8/layout/matrix1"/>
    <dgm:cxn modelId="{16183627-6ACF-4A3A-9AEE-EC7B8D4269A4}" type="presParOf" srcId="{F8DCABD6-84B2-4533-A42D-6275418733AD}" destId="{0489A66D-064E-4BAB-AEC4-4DBFF0E51646}" srcOrd="7" destOrd="0" presId="urn:microsoft.com/office/officeart/2005/8/layout/matrix1"/>
    <dgm:cxn modelId="{ADF4B66E-8032-4BB8-B3FC-864ECBE25E12}" type="presParOf" srcId="{CFADE63D-5C32-4378-9DAB-66E3CE49558D}" destId="{6427245F-9716-4376-A175-EE8468D50FC8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1EE08A4-6D89-4140-A586-3755DC05645F}" type="doc">
      <dgm:prSet loTypeId="urn:microsoft.com/office/officeart/2005/8/layout/equation1" loCatId="relationship" qsTypeId="urn:microsoft.com/office/officeart/2005/8/quickstyle/simple1" qsCatId="simple" csTypeId="urn:microsoft.com/office/officeart/2005/8/colors/colorful4" csCatId="colorful" phldr="1"/>
      <dgm:spPr/>
    </dgm:pt>
    <dgm:pt modelId="{2FC2ED41-6444-4397-AE3F-BD5D70910B8A}">
      <dgm:prSet phldrT="[文本]"/>
      <dgm:spPr/>
      <dgm:t>
        <a:bodyPr/>
        <a:lstStyle/>
        <a:p>
          <a:r>
            <a:rPr lang="zh-CN" altLang="en-US" dirty="0" smtClean="0"/>
            <a:t>实验</a:t>
          </a:r>
          <a:endParaRPr lang="en-US" altLang="zh-CN" dirty="0" smtClean="0"/>
        </a:p>
        <a:p>
          <a:r>
            <a:rPr lang="en-US" altLang="zh-CN" dirty="0" smtClean="0"/>
            <a:t>(</a:t>
          </a:r>
          <a:r>
            <a:rPr lang="zh-CN" altLang="en-US" dirty="0" smtClean="0"/>
            <a:t>必做</a:t>
          </a:r>
          <a:r>
            <a:rPr lang="en-US" altLang="zh-CN" dirty="0" smtClean="0"/>
            <a:t>)</a:t>
          </a:r>
          <a:endParaRPr lang="zh-CN" altLang="en-US" dirty="0"/>
        </a:p>
      </dgm:t>
    </dgm:pt>
    <dgm:pt modelId="{41E3C1AB-3151-423B-9106-8B2D94719BF9}" type="parTrans" cxnId="{9A1EE951-4DE4-42E7-B26B-4D80AF4AC868}">
      <dgm:prSet/>
      <dgm:spPr/>
      <dgm:t>
        <a:bodyPr/>
        <a:lstStyle/>
        <a:p>
          <a:endParaRPr lang="zh-CN" altLang="en-US"/>
        </a:p>
      </dgm:t>
    </dgm:pt>
    <dgm:pt modelId="{C8ADF59F-34B5-40C8-8E1C-ED2BB18AC559}" type="sibTrans" cxnId="{9A1EE951-4DE4-42E7-B26B-4D80AF4AC868}">
      <dgm:prSet/>
      <dgm:spPr/>
      <dgm:t>
        <a:bodyPr/>
        <a:lstStyle/>
        <a:p>
          <a:endParaRPr lang="zh-CN" altLang="en-US"/>
        </a:p>
      </dgm:t>
    </dgm:pt>
    <dgm:pt modelId="{405E43C5-BA4E-4EB5-9C3E-887199FA0651}">
      <dgm:prSet phldrT="[文本]"/>
      <dgm:spPr/>
      <dgm:t>
        <a:bodyPr/>
        <a:lstStyle/>
        <a:p>
          <a:r>
            <a:rPr lang="en-US" altLang="zh-CN" dirty="0" smtClean="0"/>
            <a:t>Projects</a:t>
          </a:r>
        </a:p>
        <a:p>
          <a:r>
            <a:rPr lang="en-US" altLang="zh-CN" dirty="0" smtClean="0"/>
            <a:t>(</a:t>
          </a:r>
          <a:r>
            <a:rPr lang="zh-CN" altLang="en-US" dirty="0" smtClean="0"/>
            <a:t>选做</a:t>
          </a:r>
          <a:r>
            <a:rPr lang="en-US" altLang="zh-CN" dirty="0" smtClean="0"/>
            <a:t>)</a:t>
          </a:r>
          <a:endParaRPr lang="zh-CN" altLang="en-US" dirty="0"/>
        </a:p>
      </dgm:t>
    </dgm:pt>
    <dgm:pt modelId="{8E7771DA-5D41-4AC2-B1D9-8997AE3A0C51}" type="parTrans" cxnId="{F1BFF715-3CBD-4F1E-BACB-4B16FF6BCE9A}">
      <dgm:prSet/>
      <dgm:spPr/>
      <dgm:t>
        <a:bodyPr/>
        <a:lstStyle/>
        <a:p>
          <a:endParaRPr lang="zh-CN" altLang="en-US"/>
        </a:p>
      </dgm:t>
    </dgm:pt>
    <dgm:pt modelId="{D21F3F6C-469F-4B96-8641-EC1ACE0A24D4}" type="sibTrans" cxnId="{F1BFF715-3CBD-4F1E-BACB-4B16FF6BCE9A}">
      <dgm:prSet/>
      <dgm:spPr/>
      <dgm:t>
        <a:bodyPr/>
        <a:lstStyle/>
        <a:p>
          <a:endParaRPr lang="zh-CN" altLang="en-US"/>
        </a:p>
      </dgm:t>
    </dgm:pt>
    <dgm:pt modelId="{2895A07D-0877-45A1-802D-CA3D2D1010AF}">
      <dgm:prSet phldrT="[文本]"/>
      <dgm:spPr/>
      <dgm:t>
        <a:bodyPr/>
        <a:lstStyle/>
        <a:p>
          <a:r>
            <a:rPr lang="zh-CN" altLang="en-US" dirty="0" smtClean="0"/>
            <a:t>增强</a:t>
          </a:r>
          <a:endParaRPr lang="en-US" altLang="zh-CN" dirty="0" smtClean="0"/>
        </a:p>
        <a:p>
          <a:r>
            <a:rPr lang="zh-CN" altLang="en-US" dirty="0" smtClean="0"/>
            <a:t>实践</a:t>
          </a:r>
          <a:endParaRPr lang="zh-CN" altLang="en-US" dirty="0"/>
        </a:p>
      </dgm:t>
    </dgm:pt>
    <dgm:pt modelId="{791B0C19-A7E5-4C9E-BC94-2302BF88A64E}" type="parTrans" cxnId="{4595717C-E076-48B6-9F5E-0E5C40CF390C}">
      <dgm:prSet/>
      <dgm:spPr/>
      <dgm:t>
        <a:bodyPr/>
        <a:lstStyle/>
        <a:p>
          <a:endParaRPr lang="zh-CN" altLang="en-US"/>
        </a:p>
      </dgm:t>
    </dgm:pt>
    <dgm:pt modelId="{8A9F62AB-8CDC-4657-8AA0-1AC8C29887AA}" type="sibTrans" cxnId="{4595717C-E076-48B6-9F5E-0E5C40CF390C}">
      <dgm:prSet/>
      <dgm:spPr/>
      <dgm:t>
        <a:bodyPr/>
        <a:lstStyle/>
        <a:p>
          <a:endParaRPr lang="zh-CN" altLang="en-US"/>
        </a:p>
      </dgm:t>
    </dgm:pt>
    <dgm:pt modelId="{D18C21C8-21EF-4775-ACEA-D5A996B91419}" type="pres">
      <dgm:prSet presAssocID="{91EE08A4-6D89-4140-A586-3755DC05645F}" presName="linearFlow" presStyleCnt="0">
        <dgm:presLayoutVars>
          <dgm:dir/>
          <dgm:resizeHandles val="exact"/>
        </dgm:presLayoutVars>
      </dgm:prSet>
      <dgm:spPr/>
    </dgm:pt>
    <dgm:pt modelId="{E2C14F31-ED94-415E-AC61-8C02AAF84ED6}" type="pres">
      <dgm:prSet presAssocID="{2FC2ED41-6444-4397-AE3F-BD5D70910B8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031B3A-4DDC-40AD-8DF9-5B9ED2ABBFC1}" type="pres">
      <dgm:prSet presAssocID="{C8ADF59F-34B5-40C8-8E1C-ED2BB18AC559}" presName="spacerL" presStyleCnt="0"/>
      <dgm:spPr/>
    </dgm:pt>
    <dgm:pt modelId="{93233606-2028-4266-AB55-CCF02534413A}" type="pres">
      <dgm:prSet presAssocID="{C8ADF59F-34B5-40C8-8E1C-ED2BB18AC559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EA085266-40C9-481A-8FA3-483B01ACAB26}" type="pres">
      <dgm:prSet presAssocID="{C8ADF59F-34B5-40C8-8E1C-ED2BB18AC559}" presName="spacerR" presStyleCnt="0"/>
      <dgm:spPr/>
    </dgm:pt>
    <dgm:pt modelId="{0F159FBD-02E3-4992-A68B-1678E3DD403C}" type="pres">
      <dgm:prSet presAssocID="{405E43C5-BA4E-4EB5-9C3E-887199FA0651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6DBA495-5259-4993-9785-1943D8715AFD}" type="pres">
      <dgm:prSet presAssocID="{D21F3F6C-469F-4B96-8641-EC1ACE0A24D4}" presName="spacerL" presStyleCnt="0"/>
      <dgm:spPr/>
    </dgm:pt>
    <dgm:pt modelId="{41F56D94-147E-4564-AC88-AB0896EDEE94}" type="pres">
      <dgm:prSet presAssocID="{D21F3F6C-469F-4B96-8641-EC1ACE0A24D4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C359E3C8-E048-4525-9FC7-1D0C283CB325}" type="pres">
      <dgm:prSet presAssocID="{D21F3F6C-469F-4B96-8641-EC1ACE0A24D4}" presName="spacerR" presStyleCnt="0"/>
      <dgm:spPr/>
    </dgm:pt>
    <dgm:pt modelId="{694ABFA2-B88B-42BC-81D9-3EB721815D66}" type="pres">
      <dgm:prSet presAssocID="{2895A07D-0877-45A1-802D-CA3D2D1010AF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1BFF715-3CBD-4F1E-BACB-4B16FF6BCE9A}" srcId="{91EE08A4-6D89-4140-A586-3755DC05645F}" destId="{405E43C5-BA4E-4EB5-9C3E-887199FA0651}" srcOrd="1" destOrd="0" parTransId="{8E7771DA-5D41-4AC2-B1D9-8997AE3A0C51}" sibTransId="{D21F3F6C-469F-4B96-8641-EC1ACE0A24D4}"/>
    <dgm:cxn modelId="{1389D9B4-F725-4478-A259-6F8B31973053}" type="presOf" srcId="{D21F3F6C-469F-4B96-8641-EC1ACE0A24D4}" destId="{41F56D94-147E-4564-AC88-AB0896EDEE94}" srcOrd="0" destOrd="0" presId="urn:microsoft.com/office/officeart/2005/8/layout/equation1"/>
    <dgm:cxn modelId="{EE5D8C1F-A5B8-47E3-8B5D-8F2D7B69F209}" type="presOf" srcId="{2FC2ED41-6444-4397-AE3F-BD5D70910B8A}" destId="{E2C14F31-ED94-415E-AC61-8C02AAF84ED6}" srcOrd="0" destOrd="0" presId="urn:microsoft.com/office/officeart/2005/8/layout/equation1"/>
    <dgm:cxn modelId="{C0D32252-2F7F-4C6A-8565-9950A5DA11E1}" type="presOf" srcId="{2895A07D-0877-45A1-802D-CA3D2D1010AF}" destId="{694ABFA2-B88B-42BC-81D9-3EB721815D66}" srcOrd="0" destOrd="0" presId="urn:microsoft.com/office/officeart/2005/8/layout/equation1"/>
    <dgm:cxn modelId="{122F82A8-9E63-4792-B983-F06855820E83}" type="presOf" srcId="{405E43C5-BA4E-4EB5-9C3E-887199FA0651}" destId="{0F159FBD-02E3-4992-A68B-1678E3DD403C}" srcOrd="0" destOrd="0" presId="urn:microsoft.com/office/officeart/2005/8/layout/equation1"/>
    <dgm:cxn modelId="{1C1A78BB-F050-464E-AC56-480B6F336D90}" type="presOf" srcId="{91EE08A4-6D89-4140-A586-3755DC05645F}" destId="{D18C21C8-21EF-4775-ACEA-D5A996B91419}" srcOrd="0" destOrd="0" presId="urn:microsoft.com/office/officeart/2005/8/layout/equation1"/>
    <dgm:cxn modelId="{9A1EE951-4DE4-42E7-B26B-4D80AF4AC868}" srcId="{91EE08A4-6D89-4140-A586-3755DC05645F}" destId="{2FC2ED41-6444-4397-AE3F-BD5D70910B8A}" srcOrd="0" destOrd="0" parTransId="{41E3C1AB-3151-423B-9106-8B2D94719BF9}" sibTransId="{C8ADF59F-34B5-40C8-8E1C-ED2BB18AC559}"/>
    <dgm:cxn modelId="{4595717C-E076-48B6-9F5E-0E5C40CF390C}" srcId="{91EE08A4-6D89-4140-A586-3755DC05645F}" destId="{2895A07D-0877-45A1-802D-CA3D2D1010AF}" srcOrd="2" destOrd="0" parTransId="{791B0C19-A7E5-4C9E-BC94-2302BF88A64E}" sibTransId="{8A9F62AB-8CDC-4657-8AA0-1AC8C29887AA}"/>
    <dgm:cxn modelId="{135E212B-A39F-4240-95D1-552390933D31}" type="presOf" srcId="{C8ADF59F-34B5-40C8-8E1C-ED2BB18AC559}" destId="{93233606-2028-4266-AB55-CCF02534413A}" srcOrd="0" destOrd="0" presId="urn:microsoft.com/office/officeart/2005/8/layout/equation1"/>
    <dgm:cxn modelId="{945E9483-89F5-4851-96C9-513296EB7F11}" type="presParOf" srcId="{D18C21C8-21EF-4775-ACEA-D5A996B91419}" destId="{E2C14F31-ED94-415E-AC61-8C02AAF84ED6}" srcOrd="0" destOrd="0" presId="urn:microsoft.com/office/officeart/2005/8/layout/equation1"/>
    <dgm:cxn modelId="{093FF0D1-0774-4B06-B300-C9704246B8A8}" type="presParOf" srcId="{D18C21C8-21EF-4775-ACEA-D5A996B91419}" destId="{97031B3A-4DDC-40AD-8DF9-5B9ED2ABBFC1}" srcOrd="1" destOrd="0" presId="urn:microsoft.com/office/officeart/2005/8/layout/equation1"/>
    <dgm:cxn modelId="{12F3BFDD-9C2F-4C53-8416-4EDC8A77DB6C}" type="presParOf" srcId="{D18C21C8-21EF-4775-ACEA-D5A996B91419}" destId="{93233606-2028-4266-AB55-CCF02534413A}" srcOrd="2" destOrd="0" presId="urn:microsoft.com/office/officeart/2005/8/layout/equation1"/>
    <dgm:cxn modelId="{12BEEFD9-04F2-45D1-A1A2-C2B0078F0BC8}" type="presParOf" srcId="{D18C21C8-21EF-4775-ACEA-D5A996B91419}" destId="{EA085266-40C9-481A-8FA3-483B01ACAB26}" srcOrd="3" destOrd="0" presId="urn:microsoft.com/office/officeart/2005/8/layout/equation1"/>
    <dgm:cxn modelId="{D998D21E-6001-4628-BACF-34994F75BF36}" type="presParOf" srcId="{D18C21C8-21EF-4775-ACEA-D5A996B91419}" destId="{0F159FBD-02E3-4992-A68B-1678E3DD403C}" srcOrd="4" destOrd="0" presId="urn:microsoft.com/office/officeart/2005/8/layout/equation1"/>
    <dgm:cxn modelId="{9E007E9D-0550-4104-A317-40286A1DED47}" type="presParOf" srcId="{D18C21C8-21EF-4775-ACEA-D5A996B91419}" destId="{26DBA495-5259-4993-9785-1943D8715AFD}" srcOrd="5" destOrd="0" presId="urn:microsoft.com/office/officeart/2005/8/layout/equation1"/>
    <dgm:cxn modelId="{B5C364DD-F9BE-4210-A893-994057A7DD39}" type="presParOf" srcId="{D18C21C8-21EF-4775-ACEA-D5A996B91419}" destId="{41F56D94-147E-4564-AC88-AB0896EDEE94}" srcOrd="6" destOrd="0" presId="urn:microsoft.com/office/officeart/2005/8/layout/equation1"/>
    <dgm:cxn modelId="{014F3841-C64E-41BA-B5C7-FB9603DA75A1}" type="presParOf" srcId="{D18C21C8-21EF-4775-ACEA-D5A996B91419}" destId="{C359E3C8-E048-4525-9FC7-1D0C283CB325}" srcOrd="7" destOrd="0" presId="urn:microsoft.com/office/officeart/2005/8/layout/equation1"/>
    <dgm:cxn modelId="{9275ED33-AE49-4345-A496-04CCCB258D91}" type="presParOf" srcId="{D18C21C8-21EF-4775-ACEA-D5A996B91419}" destId="{694ABFA2-B88B-42BC-81D9-3EB721815D66}" srcOrd="8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B12A67D9-A8FE-4AAB-8EA4-F6CC5D8DAC41}" type="doc">
      <dgm:prSet loTypeId="urn:diagrams.loki3.com/TabbedArc+Icon" loCatId="relationship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C95CBD0D-57D6-4F6B-BD81-FCA502A8B066}">
      <dgm:prSet phldrT="[文本]" custT="1"/>
      <dgm:spPr/>
      <dgm:t>
        <a:bodyPr/>
        <a:lstStyle/>
        <a:p>
          <a:r>
            <a:rPr lang="zh-CN" altLang="en-US" sz="2800" dirty="0" smtClean="0"/>
            <a:t>分配</a:t>
          </a:r>
          <a:r>
            <a:rPr lang="en-US" altLang="zh-CN" sz="2800" dirty="0" smtClean="0"/>
            <a:t/>
          </a:r>
          <a:br>
            <a:rPr lang="en-US" altLang="zh-CN" sz="2800" dirty="0" smtClean="0"/>
          </a:br>
          <a:r>
            <a:rPr lang="en-US" altLang="zh-CN" sz="2800" dirty="0" smtClean="0"/>
            <a:t>Allocation</a:t>
          </a:r>
          <a:endParaRPr lang="zh-CN" altLang="en-US" sz="2800" dirty="0"/>
        </a:p>
      </dgm:t>
    </dgm:pt>
    <dgm:pt modelId="{C43B21D3-F735-4EF7-962A-F1FDC643A76E}" type="parTrans" cxnId="{DD230B8C-4ABC-4EF5-8D3C-85759951417A}">
      <dgm:prSet/>
      <dgm:spPr/>
      <dgm:t>
        <a:bodyPr/>
        <a:lstStyle/>
        <a:p>
          <a:endParaRPr lang="zh-CN" altLang="en-US" sz="2800"/>
        </a:p>
      </dgm:t>
    </dgm:pt>
    <dgm:pt modelId="{135043A5-C95B-42E7-8F4C-E983B7077F81}" type="sibTrans" cxnId="{DD230B8C-4ABC-4EF5-8D3C-85759951417A}">
      <dgm:prSet/>
      <dgm:spPr/>
      <dgm:t>
        <a:bodyPr/>
        <a:lstStyle/>
        <a:p>
          <a:endParaRPr lang="zh-CN" altLang="en-US" sz="2800"/>
        </a:p>
      </dgm:t>
    </dgm:pt>
    <dgm:pt modelId="{25D468FC-F280-49A6-BCEB-95BEDB73366D}">
      <dgm:prSet phldrT="[文本]" custT="1"/>
      <dgm:spPr/>
      <dgm:t>
        <a:bodyPr/>
        <a:lstStyle/>
        <a:p>
          <a:r>
            <a:rPr lang="zh-CN" altLang="en-US" sz="2800" dirty="0" smtClean="0"/>
            <a:t>驱动</a:t>
          </a:r>
          <a:r>
            <a:rPr lang="en-US" altLang="zh-CN" sz="2800" dirty="0" smtClean="0"/>
            <a:t/>
          </a:r>
          <a:br>
            <a:rPr lang="en-US" altLang="zh-CN" sz="2800" dirty="0" smtClean="0"/>
          </a:br>
          <a:r>
            <a:rPr lang="en-US" altLang="zh-CN" sz="2800" dirty="0" smtClean="0"/>
            <a:t>Driving</a:t>
          </a:r>
          <a:endParaRPr lang="zh-CN" altLang="en-US" sz="2800" dirty="0"/>
        </a:p>
      </dgm:t>
    </dgm:pt>
    <dgm:pt modelId="{FA85D4AB-2A79-4362-A66F-CA525F67084E}" type="parTrans" cxnId="{A0B32097-7841-42C0-B86F-B510DAA1C014}">
      <dgm:prSet/>
      <dgm:spPr/>
      <dgm:t>
        <a:bodyPr/>
        <a:lstStyle/>
        <a:p>
          <a:endParaRPr lang="zh-CN" altLang="en-US" sz="2800"/>
        </a:p>
      </dgm:t>
    </dgm:pt>
    <dgm:pt modelId="{D4B9D38E-1940-462A-AA31-29CFE87E7F2B}" type="sibTrans" cxnId="{A0B32097-7841-42C0-B86F-B510DAA1C014}">
      <dgm:prSet/>
      <dgm:spPr/>
      <dgm:t>
        <a:bodyPr/>
        <a:lstStyle/>
        <a:p>
          <a:endParaRPr lang="zh-CN" altLang="en-US" sz="2800"/>
        </a:p>
      </dgm:t>
    </dgm:pt>
    <dgm:pt modelId="{609DD4DC-E621-4B8F-8BB8-B9DEF567A8C1}">
      <dgm:prSet phldrT="[文本]" custT="1"/>
      <dgm:spPr/>
      <dgm:t>
        <a:bodyPr/>
        <a:lstStyle/>
        <a:p>
          <a:r>
            <a:rPr lang="zh-CN" altLang="en-US" sz="2800" dirty="0" smtClean="0"/>
            <a:t>缓冲</a:t>
          </a:r>
          <a:r>
            <a:rPr lang="en-US" altLang="zh-CN" sz="2800" dirty="0" smtClean="0"/>
            <a:t/>
          </a:r>
          <a:br>
            <a:rPr lang="en-US" altLang="zh-CN" sz="2800" dirty="0" smtClean="0"/>
          </a:br>
          <a:r>
            <a:rPr lang="en-US" altLang="zh-CN" sz="2800" dirty="0" smtClean="0"/>
            <a:t>Buffering</a:t>
          </a:r>
          <a:endParaRPr lang="zh-CN" altLang="en-US" sz="2800" dirty="0"/>
        </a:p>
      </dgm:t>
    </dgm:pt>
    <dgm:pt modelId="{6B10F2B7-DD04-4834-B9CD-A13BE3421953}" type="parTrans" cxnId="{B0401ABF-86FA-42FE-B19F-3857CD934453}">
      <dgm:prSet/>
      <dgm:spPr/>
      <dgm:t>
        <a:bodyPr/>
        <a:lstStyle/>
        <a:p>
          <a:endParaRPr lang="zh-CN" altLang="en-US" sz="2800"/>
        </a:p>
      </dgm:t>
    </dgm:pt>
    <dgm:pt modelId="{F91A3844-A2B2-4D6C-9929-6FEC9B1781BA}" type="sibTrans" cxnId="{B0401ABF-86FA-42FE-B19F-3857CD934453}">
      <dgm:prSet/>
      <dgm:spPr/>
      <dgm:t>
        <a:bodyPr/>
        <a:lstStyle/>
        <a:p>
          <a:endParaRPr lang="zh-CN" altLang="en-US" sz="2800"/>
        </a:p>
      </dgm:t>
    </dgm:pt>
    <dgm:pt modelId="{B1B27B22-6004-4B62-9D0B-9C494F121805}" type="pres">
      <dgm:prSet presAssocID="{B12A67D9-A8FE-4AAB-8EA4-F6CC5D8DAC4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587A94A-38BA-4A83-8699-309C13573BD2}" type="pres">
      <dgm:prSet presAssocID="{609DD4DC-E621-4B8F-8BB8-B9DEF567A8C1}" presName="twoplus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B55C7C-B2FF-40B6-89CD-6958D1C7B01F}" type="pres">
      <dgm:prSet presAssocID="{C95CBD0D-57D6-4F6B-BD81-FCA502A8B066}" presName="twoplus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31D7CD-9E24-4DB9-855E-CD14695A31B6}" type="pres">
      <dgm:prSet presAssocID="{25D468FC-F280-49A6-BCEB-95BEDB73366D}" presName="twoplus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36292B9-B9DE-47BE-BDF5-F6C047C3F33D}" type="presOf" srcId="{609DD4DC-E621-4B8F-8BB8-B9DEF567A8C1}" destId="{6587A94A-38BA-4A83-8699-309C13573BD2}" srcOrd="0" destOrd="0" presId="urn:diagrams.loki3.com/TabbedArc+Icon"/>
    <dgm:cxn modelId="{0AF84A98-6569-4AD3-BF66-1207AC051D57}" type="presOf" srcId="{25D468FC-F280-49A6-BCEB-95BEDB73366D}" destId="{F931D7CD-9E24-4DB9-855E-CD14695A31B6}" srcOrd="0" destOrd="0" presId="urn:diagrams.loki3.com/TabbedArc+Icon"/>
    <dgm:cxn modelId="{D6574294-78F5-4180-AD24-C380801DA37D}" type="presOf" srcId="{B12A67D9-A8FE-4AAB-8EA4-F6CC5D8DAC41}" destId="{B1B27B22-6004-4B62-9D0B-9C494F121805}" srcOrd="0" destOrd="0" presId="urn:diagrams.loki3.com/TabbedArc+Icon"/>
    <dgm:cxn modelId="{B0401ABF-86FA-42FE-B19F-3857CD934453}" srcId="{B12A67D9-A8FE-4AAB-8EA4-F6CC5D8DAC41}" destId="{609DD4DC-E621-4B8F-8BB8-B9DEF567A8C1}" srcOrd="0" destOrd="0" parTransId="{6B10F2B7-DD04-4834-B9CD-A13BE3421953}" sibTransId="{F91A3844-A2B2-4D6C-9929-6FEC9B1781BA}"/>
    <dgm:cxn modelId="{A0B32097-7841-42C0-B86F-B510DAA1C014}" srcId="{B12A67D9-A8FE-4AAB-8EA4-F6CC5D8DAC41}" destId="{25D468FC-F280-49A6-BCEB-95BEDB73366D}" srcOrd="2" destOrd="0" parTransId="{FA85D4AB-2A79-4362-A66F-CA525F67084E}" sibTransId="{D4B9D38E-1940-462A-AA31-29CFE87E7F2B}"/>
    <dgm:cxn modelId="{DD230B8C-4ABC-4EF5-8D3C-85759951417A}" srcId="{B12A67D9-A8FE-4AAB-8EA4-F6CC5D8DAC41}" destId="{C95CBD0D-57D6-4F6B-BD81-FCA502A8B066}" srcOrd="1" destOrd="0" parTransId="{C43B21D3-F735-4EF7-962A-F1FDC643A76E}" sibTransId="{135043A5-C95B-42E7-8F4C-E983B7077F81}"/>
    <dgm:cxn modelId="{E2258C46-AC13-4D62-89A5-F783A96645F3}" type="presOf" srcId="{C95CBD0D-57D6-4F6B-BD81-FCA502A8B066}" destId="{D3B55C7C-B2FF-40B6-89CD-6958D1C7B01F}" srcOrd="0" destOrd="0" presId="urn:diagrams.loki3.com/TabbedArc+Icon"/>
    <dgm:cxn modelId="{2B5E12B2-AC74-4FAE-B64A-0DF81B54F281}" type="presParOf" srcId="{B1B27B22-6004-4B62-9D0B-9C494F121805}" destId="{6587A94A-38BA-4A83-8699-309C13573BD2}" srcOrd="0" destOrd="0" presId="urn:diagrams.loki3.com/TabbedArc+Icon"/>
    <dgm:cxn modelId="{68B81BAD-66A5-4D01-951E-214028E069AE}" type="presParOf" srcId="{B1B27B22-6004-4B62-9D0B-9C494F121805}" destId="{D3B55C7C-B2FF-40B6-89CD-6958D1C7B01F}" srcOrd="1" destOrd="0" presId="urn:diagrams.loki3.com/TabbedArc+Icon"/>
    <dgm:cxn modelId="{86471C4F-B0A7-45C6-9D6B-633E0E1D76F8}" type="presParOf" srcId="{B1B27B22-6004-4B62-9D0B-9C494F121805}" destId="{F931D7CD-9E24-4DB9-855E-CD14695A31B6}" srcOrd="2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399F7AC1-54F9-4FEE-BD5E-BFA8A3791449}" type="doc">
      <dgm:prSet loTypeId="urn:microsoft.com/office/officeart/2005/8/layout/matrix1" loCatId="matrix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EC97F5C0-4DE9-4F5A-B4EA-F715FC92F3B0}">
      <dgm:prSet phldrT="[文本]"/>
      <dgm:spPr/>
      <dgm:t>
        <a:bodyPr/>
        <a:lstStyle/>
        <a:p>
          <a:r>
            <a:rPr lang="zh-CN" altLang="en-US" dirty="0" smtClean="0"/>
            <a:t>文件管理</a:t>
          </a:r>
          <a:endParaRPr lang="zh-CN" altLang="en-US" dirty="0"/>
        </a:p>
      </dgm:t>
    </dgm:pt>
    <dgm:pt modelId="{23AE1485-5D10-4951-817D-BBF8CFEEA56C}" type="parTrans" cxnId="{64AE8500-8BC7-40A4-89F4-6F4F6CE8061E}">
      <dgm:prSet/>
      <dgm:spPr/>
      <dgm:t>
        <a:bodyPr/>
        <a:lstStyle/>
        <a:p>
          <a:endParaRPr lang="zh-CN" altLang="en-US"/>
        </a:p>
      </dgm:t>
    </dgm:pt>
    <dgm:pt modelId="{8C13949B-CF44-4EB9-B462-57A13DDCDDA9}" type="sibTrans" cxnId="{64AE8500-8BC7-40A4-89F4-6F4F6CE8061E}">
      <dgm:prSet/>
      <dgm:spPr/>
      <dgm:t>
        <a:bodyPr/>
        <a:lstStyle/>
        <a:p>
          <a:endParaRPr lang="zh-CN" altLang="en-US"/>
        </a:p>
      </dgm:t>
    </dgm:pt>
    <dgm:pt modelId="{B87FBA7C-E8B6-4226-8FD4-1EC7164DB850}">
      <dgm:prSet phldrT="[文本]"/>
      <dgm:spPr/>
      <dgm:t>
        <a:bodyPr/>
        <a:lstStyle/>
        <a:p>
          <a:r>
            <a:rPr lang="zh-CN" altLang="en-US" dirty="0" smtClean="0"/>
            <a:t>存储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Storage</a:t>
          </a:r>
          <a:endParaRPr lang="zh-CN" altLang="en-US" dirty="0"/>
        </a:p>
      </dgm:t>
    </dgm:pt>
    <dgm:pt modelId="{8C32DAC9-911C-43B2-9808-D6703093A968}" type="parTrans" cxnId="{590A0A7A-C3D6-4520-AE19-2A3EEA141830}">
      <dgm:prSet/>
      <dgm:spPr/>
      <dgm:t>
        <a:bodyPr/>
        <a:lstStyle/>
        <a:p>
          <a:endParaRPr lang="zh-CN" altLang="en-US"/>
        </a:p>
      </dgm:t>
    </dgm:pt>
    <dgm:pt modelId="{C65A7F37-6C41-4BEF-B71C-168897894CA2}" type="sibTrans" cxnId="{590A0A7A-C3D6-4520-AE19-2A3EEA141830}">
      <dgm:prSet/>
      <dgm:spPr/>
      <dgm:t>
        <a:bodyPr/>
        <a:lstStyle/>
        <a:p>
          <a:endParaRPr lang="zh-CN" altLang="en-US"/>
        </a:p>
      </dgm:t>
    </dgm:pt>
    <dgm:pt modelId="{8F15EE83-6526-4CAA-AFF4-3BCE5B96DEED}">
      <dgm:prSet phldrT="[文本]"/>
      <dgm:spPr/>
      <dgm:t>
        <a:bodyPr/>
        <a:lstStyle/>
        <a:p>
          <a:r>
            <a:rPr lang="zh-CN" altLang="en-US" dirty="0" smtClean="0"/>
            <a:t>组织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Organization</a:t>
          </a:r>
          <a:endParaRPr lang="zh-CN" altLang="en-US" dirty="0"/>
        </a:p>
      </dgm:t>
    </dgm:pt>
    <dgm:pt modelId="{2550DA20-41C9-4CD7-9BD0-7C7823E207C1}" type="parTrans" cxnId="{9FA8E158-E920-4959-864B-9B6EE04743F6}">
      <dgm:prSet/>
      <dgm:spPr/>
      <dgm:t>
        <a:bodyPr/>
        <a:lstStyle/>
        <a:p>
          <a:endParaRPr lang="zh-CN" altLang="en-US"/>
        </a:p>
      </dgm:t>
    </dgm:pt>
    <dgm:pt modelId="{DA0513BD-8E99-4EA2-AE3F-300AEE289161}" type="sibTrans" cxnId="{9FA8E158-E920-4959-864B-9B6EE04743F6}">
      <dgm:prSet/>
      <dgm:spPr/>
      <dgm:t>
        <a:bodyPr/>
        <a:lstStyle/>
        <a:p>
          <a:endParaRPr lang="zh-CN" altLang="en-US"/>
        </a:p>
      </dgm:t>
    </dgm:pt>
    <dgm:pt modelId="{7D932D26-346D-405D-8D72-0A8E4F3EE41F}">
      <dgm:prSet phldrT="[文本]"/>
      <dgm:spPr/>
      <dgm:t>
        <a:bodyPr/>
        <a:lstStyle/>
        <a:p>
          <a:r>
            <a:rPr lang="zh-CN" altLang="en-US" dirty="0" smtClean="0"/>
            <a:t>读写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Operation</a:t>
          </a:r>
          <a:endParaRPr lang="zh-CN" altLang="en-US" dirty="0"/>
        </a:p>
      </dgm:t>
    </dgm:pt>
    <dgm:pt modelId="{B0E3D860-41E2-4DE2-AEEC-5A35939EBBDE}" type="parTrans" cxnId="{04C94600-66DF-4CD8-9B42-DFB88DDEA14E}">
      <dgm:prSet/>
      <dgm:spPr/>
      <dgm:t>
        <a:bodyPr/>
        <a:lstStyle/>
        <a:p>
          <a:endParaRPr lang="zh-CN" altLang="en-US"/>
        </a:p>
      </dgm:t>
    </dgm:pt>
    <dgm:pt modelId="{4CDC874B-92BF-43ED-885D-D2CF456EC43D}" type="sibTrans" cxnId="{04C94600-66DF-4CD8-9B42-DFB88DDEA14E}">
      <dgm:prSet/>
      <dgm:spPr/>
      <dgm:t>
        <a:bodyPr/>
        <a:lstStyle/>
        <a:p>
          <a:endParaRPr lang="zh-CN" altLang="en-US"/>
        </a:p>
      </dgm:t>
    </dgm:pt>
    <dgm:pt modelId="{5FFE96AE-0564-4276-B9C2-938B1C732559}">
      <dgm:prSet phldrT="[文本]"/>
      <dgm:spPr/>
      <dgm:t>
        <a:bodyPr/>
        <a:lstStyle/>
        <a:p>
          <a:r>
            <a:rPr lang="zh-CN" altLang="en-US" dirty="0" smtClean="0"/>
            <a:t>安全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Security</a:t>
          </a:r>
          <a:endParaRPr lang="zh-CN" altLang="en-US" dirty="0"/>
        </a:p>
      </dgm:t>
    </dgm:pt>
    <dgm:pt modelId="{FF435086-EA64-46B0-AE26-97D7018A11C7}" type="parTrans" cxnId="{C29879BC-B617-4AE7-8D50-E20BD788F32A}">
      <dgm:prSet/>
      <dgm:spPr/>
      <dgm:t>
        <a:bodyPr/>
        <a:lstStyle/>
        <a:p>
          <a:endParaRPr lang="zh-CN" altLang="en-US"/>
        </a:p>
      </dgm:t>
    </dgm:pt>
    <dgm:pt modelId="{C9BE6E53-9C11-410D-B7EA-8A785633C850}" type="sibTrans" cxnId="{C29879BC-B617-4AE7-8D50-E20BD788F32A}">
      <dgm:prSet/>
      <dgm:spPr/>
      <dgm:t>
        <a:bodyPr/>
        <a:lstStyle/>
        <a:p>
          <a:endParaRPr lang="zh-CN" altLang="en-US"/>
        </a:p>
      </dgm:t>
    </dgm:pt>
    <dgm:pt modelId="{CFADE63D-5C32-4378-9DAB-66E3CE49558D}" type="pres">
      <dgm:prSet presAssocID="{399F7AC1-54F9-4FEE-BD5E-BFA8A3791449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8DCABD6-84B2-4533-A42D-6275418733AD}" type="pres">
      <dgm:prSet presAssocID="{399F7AC1-54F9-4FEE-BD5E-BFA8A3791449}" presName="matrix" presStyleCnt="0"/>
      <dgm:spPr/>
    </dgm:pt>
    <dgm:pt modelId="{9488898C-465C-4BFB-9ED6-6FF0BD40116F}" type="pres">
      <dgm:prSet presAssocID="{399F7AC1-54F9-4FEE-BD5E-BFA8A3791449}" presName="tile1" presStyleLbl="node1" presStyleIdx="0" presStyleCnt="4"/>
      <dgm:spPr/>
      <dgm:t>
        <a:bodyPr/>
        <a:lstStyle/>
        <a:p>
          <a:endParaRPr lang="zh-CN" altLang="en-US"/>
        </a:p>
      </dgm:t>
    </dgm:pt>
    <dgm:pt modelId="{CD3C56F4-4CEA-4513-84FF-3FE124AB28CB}" type="pres">
      <dgm:prSet presAssocID="{399F7AC1-54F9-4FEE-BD5E-BFA8A3791449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27198A-1B61-423A-A57E-2107ABE2E71A}" type="pres">
      <dgm:prSet presAssocID="{399F7AC1-54F9-4FEE-BD5E-BFA8A3791449}" presName="tile2" presStyleLbl="node1" presStyleIdx="1" presStyleCnt="4"/>
      <dgm:spPr/>
      <dgm:t>
        <a:bodyPr/>
        <a:lstStyle/>
        <a:p>
          <a:endParaRPr lang="zh-CN" altLang="en-US"/>
        </a:p>
      </dgm:t>
    </dgm:pt>
    <dgm:pt modelId="{2EE538DE-2259-43AB-9B1D-4C2A74BCA15D}" type="pres">
      <dgm:prSet presAssocID="{399F7AC1-54F9-4FEE-BD5E-BFA8A3791449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319BEB-F921-41CB-8D0E-CDF1C8DF85E7}" type="pres">
      <dgm:prSet presAssocID="{399F7AC1-54F9-4FEE-BD5E-BFA8A3791449}" presName="tile3" presStyleLbl="node1" presStyleIdx="2" presStyleCnt="4"/>
      <dgm:spPr/>
      <dgm:t>
        <a:bodyPr/>
        <a:lstStyle/>
        <a:p>
          <a:endParaRPr lang="zh-CN" altLang="en-US"/>
        </a:p>
      </dgm:t>
    </dgm:pt>
    <dgm:pt modelId="{4F3AADCD-746B-42D6-9495-9B5160B87F1E}" type="pres">
      <dgm:prSet presAssocID="{399F7AC1-54F9-4FEE-BD5E-BFA8A3791449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9531CC-4865-4BB6-856A-5577567D58D7}" type="pres">
      <dgm:prSet presAssocID="{399F7AC1-54F9-4FEE-BD5E-BFA8A3791449}" presName="tile4" presStyleLbl="node1" presStyleIdx="3" presStyleCnt="4"/>
      <dgm:spPr/>
      <dgm:t>
        <a:bodyPr/>
        <a:lstStyle/>
        <a:p>
          <a:endParaRPr lang="zh-CN" altLang="en-US"/>
        </a:p>
      </dgm:t>
    </dgm:pt>
    <dgm:pt modelId="{0489A66D-064E-4BAB-AEC4-4DBFF0E51646}" type="pres">
      <dgm:prSet presAssocID="{399F7AC1-54F9-4FEE-BD5E-BFA8A3791449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27245F-9716-4376-A175-EE8468D50FC8}" type="pres">
      <dgm:prSet presAssocID="{399F7AC1-54F9-4FEE-BD5E-BFA8A3791449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5717655-9EC6-4F72-8C46-BE7DA4EDE21B}" type="presOf" srcId="{399F7AC1-54F9-4FEE-BD5E-BFA8A3791449}" destId="{CFADE63D-5C32-4378-9DAB-66E3CE49558D}" srcOrd="0" destOrd="0" presId="urn:microsoft.com/office/officeart/2005/8/layout/matrix1"/>
    <dgm:cxn modelId="{9909E037-C9C2-455B-BCAD-1C85B8581630}" type="presOf" srcId="{7D932D26-346D-405D-8D72-0A8E4F3EE41F}" destId="{AA319BEB-F921-41CB-8D0E-CDF1C8DF85E7}" srcOrd="0" destOrd="0" presId="urn:microsoft.com/office/officeart/2005/8/layout/matrix1"/>
    <dgm:cxn modelId="{011BC200-AADF-4D1A-BBD8-2BD67890ACF9}" type="presOf" srcId="{8F15EE83-6526-4CAA-AFF4-3BCE5B96DEED}" destId="{1627198A-1B61-423A-A57E-2107ABE2E71A}" srcOrd="0" destOrd="0" presId="urn:microsoft.com/office/officeart/2005/8/layout/matrix1"/>
    <dgm:cxn modelId="{2720B65A-3485-41B4-9AC6-BC5377E6FB9C}" type="presOf" srcId="{B87FBA7C-E8B6-4226-8FD4-1EC7164DB850}" destId="{CD3C56F4-4CEA-4513-84FF-3FE124AB28CB}" srcOrd="1" destOrd="0" presId="urn:microsoft.com/office/officeart/2005/8/layout/matrix1"/>
    <dgm:cxn modelId="{64AE8500-8BC7-40A4-89F4-6F4F6CE8061E}" srcId="{399F7AC1-54F9-4FEE-BD5E-BFA8A3791449}" destId="{EC97F5C0-4DE9-4F5A-B4EA-F715FC92F3B0}" srcOrd="0" destOrd="0" parTransId="{23AE1485-5D10-4951-817D-BBF8CFEEA56C}" sibTransId="{8C13949B-CF44-4EB9-B462-57A13DDCDDA9}"/>
    <dgm:cxn modelId="{09223A70-A2BA-47F8-82A2-8CE47B9F70B5}" type="presOf" srcId="{5FFE96AE-0564-4276-B9C2-938B1C732559}" destId="{0489A66D-064E-4BAB-AEC4-4DBFF0E51646}" srcOrd="1" destOrd="0" presId="urn:microsoft.com/office/officeart/2005/8/layout/matrix1"/>
    <dgm:cxn modelId="{A19131E4-A5F3-4CEE-93EC-EBBC39BCCF4E}" type="presOf" srcId="{B87FBA7C-E8B6-4226-8FD4-1EC7164DB850}" destId="{9488898C-465C-4BFB-9ED6-6FF0BD40116F}" srcOrd="0" destOrd="0" presId="urn:microsoft.com/office/officeart/2005/8/layout/matrix1"/>
    <dgm:cxn modelId="{9FA8E158-E920-4959-864B-9B6EE04743F6}" srcId="{EC97F5C0-4DE9-4F5A-B4EA-F715FC92F3B0}" destId="{8F15EE83-6526-4CAA-AFF4-3BCE5B96DEED}" srcOrd="1" destOrd="0" parTransId="{2550DA20-41C9-4CD7-9BD0-7C7823E207C1}" sibTransId="{DA0513BD-8E99-4EA2-AE3F-300AEE289161}"/>
    <dgm:cxn modelId="{07345503-D420-4FFA-878D-AC719533A1CD}" type="presOf" srcId="{5FFE96AE-0564-4276-B9C2-938B1C732559}" destId="{989531CC-4865-4BB6-856A-5577567D58D7}" srcOrd="0" destOrd="0" presId="urn:microsoft.com/office/officeart/2005/8/layout/matrix1"/>
    <dgm:cxn modelId="{509F3DC7-4FCB-4137-A9E6-8CF35E32C8A4}" type="presOf" srcId="{8F15EE83-6526-4CAA-AFF4-3BCE5B96DEED}" destId="{2EE538DE-2259-43AB-9B1D-4C2A74BCA15D}" srcOrd="1" destOrd="0" presId="urn:microsoft.com/office/officeart/2005/8/layout/matrix1"/>
    <dgm:cxn modelId="{04C94600-66DF-4CD8-9B42-DFB88DDEA14E}" srcId="{EC97F5C0-4DE9-4F5A-B4EA-F715FC92F3B0}" destId="{7D932D26-346D-405D-8D72-0A8E4F3EE41F}" srcOrd="2" destOrd="0" parTransId="{B0E3D860-41E2-4DE2-AEEC-5A35939EBBDE}" sibTransId="{4CDC874B-92BF-43ED-885D-D2CF456EC43D}"/>
    <dgm:cxn modelId="{DBAA2B1D-6D11-4433-875F-951A89DD5225}" type="presOf" srcId="{EC97F5C0-4DE9-4F5A-B4EA-F715FC92F3B0}" destId="{6427245F-9716-4376-A175-EE8468D50FC8}" srcOrd="0" destOrd="0" presId="urn:microsoft.com/office/officeart/2005/8/layout/matrix1"/>
    <dgm:cxn modelId="{590A0A7A-C3D6-4520-AE19-2A3EEA141830}" srcId="{EC97F5C0-4DE9-4F5A-B4EA-F715FC92F3B0}" destId="{B87FBA7C-E8B6-4226-8FD4-1EC7164DB850}" srcOrd="0" destOrd="0" parTransId="{8C32DAC9-911C-43B2-9808-D6703093A968}" sibTransId="{C65A7F37-6C41-4BEF-B71C-168897894CA2}"/>
    <dgm:cxn modelId="{C29879BC-B617-4AE7-8D50-E20BD788F32A}" srcId="{EC97F5C0-4DE9-4F5A-B4EA-F715FC92F3B0}" destId="{5FFE96AE-0564-4276-B9C2-938B1C732559}" srcOrd="3" destOrd="0" parTransId="{FF435086-EA64-46B0-AE26-97D7018A11C7}" sibTransId="{C9BE6E53-9C11-410D-B7EA-8A785633C850}"/>
    <dgm:cxn modelId="{F416321C-F651-4383-AB0B-BC58BE0F4B6B}" type="presOf" srcId="{7D932D26-346D-405D-8D72-0A8E4F3EE41F}" destId="{4F3AADCD-746B-42D6-9495-9B5160B87F1E}" srcOrd="1" destOrd="0" presId="urn:microsoft.com/office/officeart/2005/8/layout/matrix1"/>
    <dgm:cxn modelId="{9030A36F-49E5-4A43-9452-1208F58C98CD}" type="presParOf" srcId="{CFADE63D-5C32-4378-9DAB-66E3CE49558D}" destId="{F8DCABD6-84B2-4533-A42D-6275418733AD}" srcOrd="0" destOrd="0" presId="urn:microsoft.com/office/officeart/2005/8/layout/matrix1"/>
    <dgm:cxn modelId="{652DD1EC-0590-435A-9C5E-57C1B59643AE}" type="presParOf" srcId="{F8DCABD6-84B2-4533-A42D-6275418733AD}" destId="{9488898C-465C-4BFB-9ED6-6FF0BD40116F}" srcOrd="0" destOrd="0" presId="urn:microsoft.com/office/officeart/2005/8/layout/matrix1"/>
    <dgm:cxn modelId="{97D686C7-F16E-4E08-AA40-277B63C0547C}" type="presParOf" srcId="{F8DCABD6-84B2-4533-A42D-6275418733AD}" destId="{CD3C56F4-4CEA-4513-84FF-3FE124AB28CB}" srcOrd="1" destOrd="0" presId="urn:microsoft.com/office/officeart/2005/8/layout/matrix1"/>
    <dgm:cxn modelId="{38BFAF29-36A1-4DB1-AC01-777B705F2783}" type="presParOf" srcId="{F8DCABD6-84B2-4533-A42D-6275418733AD}" destId="{1627198A-1B61-423A-A57E-2107ABE2E71A}" srcOrd="2" destOrd="0" presId="urn:microsoft.com/office/officeart/2005/8/layout/matrix1"/>
    <dgm:cxn modelId="{2E8ADEF6-9884-43F8-BEBB-425266025611}" type="presParOf" srcId="{F8DCABD6-84B2-4533-A42D-6275418733AD}" destId="{2EE538DE-2259-43AB-9B1D-4C2A74BCA15D}" srcOrd="3" destOrd="0" presId="urn:microsoft.com/office/officeart/2005/8/layout/matrix1"/>
    <dgm:cxn modelId="{3E43440D-929B-4C06-9491-133B75BB95D7}" type="presParOf" srcId="{F8DCABD6-84B2-4533-A42D-6275418733AD}" destId="{AA319BEB-F921-41CB-8D0E-CDF1C8DF85E7}" srcOrd="4" destOrd="0" presId="urn:microsoft.com/office/officeart/2005/8/layout/matrix1"/>
    <dgm:cxn modelId="{256DBA12-015C-45BE-8395-D2F9793747E8}" type="presParOf" srcId="{F8DCABD6-84B2-4533-A42D-6275418733AD}" destId="{4F3AADCD-746B-42D6-9495-9B5160B87F1E}" srcOrd="5" destOrd="0" presId="urn:microsoft.com/office/officeart/2005/8/layout/matrix1"/>
    <dgm:cxn modelId="{E65AFDFE-6BF5-4E6F-9A39-AAF78B7C0395}" type="presParOf" srcId="{F8DCABD6-84B2-4533-A42D-6275418733AD}" destId="{989531CC-4865-4BB6-856A-5577567D58D7}" srcOrd="6" destOrd="0" presId="urn:microsoft.com/office/officeart/2005/8/layout/matrix1"/>
    <dgm:cxn modelId="{3D87F903-DDDA-49D9-8539-C319166538D2}" type="presParOf" srcId="{F8DCABD6-84B2-4533-A42D-6275418733AD}" destId="{0489A66D-064E-4BAB-AEC4-4DBFF0E51646}" srcOrd="7" destOrd="0" presId="urn:microsoft.com/office/officeart/2005/8/layout/matrix1"/>
    <dgm:cxn modelId="{5CDE12AF-7999-4A7A-AD55-C0E257B5C997}" type="presParOf" srcId="{CFADE63D-5C32-4378-9DAB-66E3CE49558D}" destId="{6427245F-9716-4376-A175-EE8468D50FC8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B12A67D9-A8FE-4AAB-8EA4-F6CC5D8DAC41}" type="doc">
      <dgm:prSet loTypeId="urn:microsoft.com/office/officeart/2005/8/layout/default" loCatId="list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C95CBD0D-57D6-4F6B-BD81-FCA502A8B066}">
      <dgm:prSet phldrT="[文本]" custT="1"/>
      <dgm:spPr/>
      <dgm:t>
        <a:bodyPr/>
        <a:lstStyle/>
        <a:p>
          <a:r>
            <a:rPr lang="zh-CN" altLang="en-US" sz="2400" smtClean="0">
              <a:latin typeface="Times New Roman" pitchFamily="18" charset="0"/>
              <a:ea typeface="黑体" pitchFamily="49" charset="-122"/>
              <a:cs typeface="Times New Roman" pitchFamily="18" charset="0"/>
            </a:rPr>
            <a:t>命令接口</a:t>
          </a:r>
          <a:endParaRPr lang="zh-CN" altLang="en-US" sz="2400" dirty="0"/>
        </a:p>
      </dgm:t>
    </dgm:pt>
    <dgm:pt modelId="{C43B21D3-F735-4EF7-962A-F1FDC643A76E}" type="parTrans" cxnId="{DD230B8C-4ABC-4EF5-8D3C-85759951417A}">
      <dgm:prSet/>
      <dgm:spPr/>
      <dgm:t>
        <a:bodyPr/>
        <a:lstStyle/>
        <a:p>
          <a:endParaRPr lang="zh-CN" altLang="en-US" sz="2400"/>
        </a:p>
      </dgm:t>
    </dgm:pt>
    <dgm:pt modelId="{135043A5-C95B-42E7-8F4C-E983B7077F81}" type="sibTrans" cxnId="{DD230B8C-4ABC-4EF5-8D3C-85759951417A}">
      <dgm:prSet/>
      <dgm:spPr/>
      <dgm:t>
        <a:bodyPr/>
        <a:lstStyle/>
        <a:p>
          <a:endParaRPr lang="zh-CN" altLang="en-US" sz="2400"/>
        </a:p>
      </dgm:t>
    </dgm:pt>
    <dgm:pt modelId="{25D468FC-F280-49A6-BCEB-95BEDB73366D}">
      <dgm:prSet phldrT="[文本]" custT="1"/>
      <dgm:spPr/>
      <dgm:t>
        <a:bodyPr/>
        <a:lstStyle/>
        <a:p>
          <a:r>
            <a:rPr lang="zh-CN" altLang="en-US" sz="2400" smtClean="0">
              <a:latin typeface="Times New Roman" pitchFamily="18" charset="0"/>
              <a:ea typeface="黑体" pitchFamily="49" charset="-122"/>
              <a:cs typeface="Times New Roman" pitchFamily="18" charset="0"/>
            </a:rPr>
            <a:t>程序接口（系统调用）</a:t>
          </a:r>
          <a:endParaRPr lang="zh-CN" altLang="en-US" sz="2400" dirty="0"/>
        </a:p>
      </dgm:t>
    </dgm:pt>
    <dgm:pt modelId="{FA85D4AB-2A79-4362-A66F-CA525F67084E}" type="parTrans" cxnId="{A0B32097-7841-42C0-B86F-B510DAA1C014}">
      <dgm:prSet/>
      <dgm:spPr/>
      <dgm:t>
        <a:bodyPr/>
        <a:lstStyle/>
        <a:p>
          <a:endParaRPr lang="zh-CN" altLang="en-US" sz="2400"/>
        </a:p>
      </dgm:t>
    </dgm:pt>
    <dgm:pt modelId="{D4B9D38E-1940-462A-AA31-29CFE87E7F2B}" type="sibTrans" cxnId="{A0B32097-7841-42C0-B86F-B510DAA1C014}">
      <dgm:prSet/>
      <dgm:spPr/>
      <dgm:t>
        <a:bodyPr/>
        <a:lstStyle/>
        <a:p>
          <a:endParaRPr lang="zh-CN" altLang="en-US" sz="2400"/>
        </a:p>
      </dgm:t>
    </dgm:pt>
    <dgm:pt modelId="{609DD4DC-E621-4B8F-8BB8-B9DEF567A8C1}">
      <dgm:prSet phldrT="[文本]" custT="1"/>
      <dgm:spPr/>
      <dgm:t>
        <a:bodyPr/>
        <a:lstStyle/>
        <a:p>
          <a:r>
            <a:rPr lang="zh-CN" altLang="en-US" sz="2400" smtClean="0">
              <a:latin typeface="Times New Roman" pitchFamily="18" charset="0"/>
              <a:ea typeface="黑体" pitchFamily="49" charset="-122"/>
              <a:cs typeface="Times New Roman" pitchFamily="18" charset="0"/>
            </a:rPr>
            <a:t>图形用户接口</a:t>
          </a:r>
          <a:endParaRPr lang="zh-CN" altLang="en-US" sz="2400" dirty="0"/>
        </a:p>
      </dgm:t>
    </dgm:pt>
    <dgm:pt modelId="{6B10F2B7-DD04-4834-B9CD-A13BE3421953}" type="parTrans" cxnId="{B0401ABF-86FA-42FE-B19F-3857CD934453}">
      <dgm:prSet/>
      <dgm:spPr/>
      <dgm:t>
        <a:bodyPr/>
        <a:lstStyle/>
        <a:p>
          <a:endParaRPr lang="zh-CN" altLang="en-US" sz="2400"/>
        </a:p>
      </dgm:t>
    </dgm:pt>
    <dgm:pt modelId="{F91A3844-A2B2-4D6C-9929-6FEC9B1781BA}" type="sibTrans" cxnId="{B0401ABF-86FA-42FE-B19F-3857CD934453}">
      <dgm:prSet/>
      <dgm:spPr/>
      <dgm:t>
        <a:bodyPr/>
        <a:lstStyle/>
        <a:p>
          <a:endParaRPr lang="zh-CN" altLang="en-US" sz="2400"/>
        </a:p>
      </dgm:t>
    </dgm:pt>
    <dgm:pt modelId="{43E4C0C3-13A3-40E8-83AA-8CC54E13B98D}" type="pres">
      <dgm:prSet presAssocID="{B12A67D9-A8FE-4AAB-8EA4-F6CC5D8DAC41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3578CF7-B385-4D94-B7EE-7594974E8B75}" type="pres">
      <dgm:prSet presAssocID="{609DD4DC-E621-4B8F-8BB8-B9DEF567A8C1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5AA07F-0EF3-41C4-98B5-375EB12DC8CD}" type="pres">
      <dgm:prSet presAssocID="{F91A3844-A2B2-4D6C-9929-6FEC9B1781BA}" presName="sibTrans" presStyleCnt="0"/>
      <dgm:spPr/>
    </dgm:pt>
    <dgm:pt modelId="{EFA1F822-42E6-4764-8DC3-2AF12EE9371C}" type="pres">
      <dgm:prSet presAssocID="{C95CBD0D-57D6-4F6B-BD81-FCA502A8B06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437A3AA-FC91-4264-8F1D-069522271D9C}" type="pres">
      <dgm:prSet presAssocID="{135043A5-C95B-42E7-8F4C-E983B7077F81}" presName="sibTrans" presStyleCnt="0"/>
      <dgm:spPr/>
    </dgm:pt>
    <dgm:pt modelId="{863E3B81-4EA8-4FAA-9B40-7B46E60262F2}" type="pres">
      <dgm:prSet presAssocID="{25D468FC-F280-49A6-BCEB-95BEDB73366D}" presName="node" presStyleLbl="node1" presStyleIdx="2" presStyleCnt="3" custScaleX="2009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7BF0DB-8E0E-4F3C-AB48-89D69CF4AB83}" type="presOf" srcId="{C95CBD0D-57D6-4F6B-BD81-FCA502A8B066}" destId="{EFA1F822-42E6-4764-8DC3-2AF12EE9371C}" srcOrd="0" destOrd="0" presId="urn:microsoft.com/office/officeart/2005/8/layout/default"/>
    <dgm:cxn modelId="{A4C22EF9-24F6-40E9-9335-E726DCD55D35}" type="presOf" srcId="{609DD4DC-E621-4B8F-8BB8-B9DEF567A8C1}" destId="{A3578CF7-B385-4D94-B7EE-7594974E8B75}" srcOrd="0" destOrd="0" presId="urn:microsoft.com/office/officeart/2005/8/layout/default"/>
    <dgm:cxn modelId="{A0B32097-7841-42C0-B86F-B510DAA1C014}" srcId="{B12A67D9-A8FE-4AAB-8EA4-F6CC5D8DAC41}" destId="{25D468FC-F280-49A6-BCEB-95BEDB73366D}" srcOrd="2" destOrd="0" parTransId="{FA85D4AB-2A79-4362-A66F-CA525F67084E}" sibTransId="{D4B9D38E-1940-462A-AA31-29CFE87E7F2B}"/>
    <dgm:cxn modelId="{59621609-2761-41A7-856E-95366ED10E98}" type="presOf" srcId="{B12A67D9-A8FE-4AAB-8EA4-F6CC5D8DAC41}" destId="{43E4C0C3-13A3-40E8-83AA-8CC54E13B98D}" srcOrd="0" destOrd="0" presId="urn:microsoft.com/office/officeart/2005/8/layout/default"/>
    <dgm:cxn modelId="{DD230B8C-4ABC-4EF5-8D3C-85759951417A}" srcId="{B12A67D9-A8FE-4AAB-8EA4-F6CC5D8DAC41}" destId="{C95CBD0D-57D6-4F6B-BD81-FCA502A8B066}" srcOrd="1" destOrd="0" parTransId="{C43B21D3-F735-4EF7-962A-F1FDC643A76E}" sibTransId="{135043A5-C95B-42E7-8F4C-E983B7077F81}"/>
    <dgm:cxn modelId="{B0401ABF-86FA-42FE-B19F-3857CD934453}" srcId="{B12A67D9-A8FE-4AAB-8EA4-F6CC5D8DAC41}" destId="{609DD4DC-E621-4B8F-8BB8-B9DEF567A8C1}" srcOrd="0" destOrd="0" parTransId="{6B10F2B7-DD04-4834-B9CD-A13BE3421953}" sibTransId="{F91A3844-A2B2-4D6C-9929-6FEC9B1781BA}"/>
    <dgm:cxn modelId="{0049F542-D344-4F18-B4AA-02945A65B367}" type="presOf" srcId="{25D468FC-F280-49A6-BCEB-95BEDB73366D}" destId="{863E3B81-4EA8-4FAA-9B40-7B46E60262F2}" srcOrd="0" destOrd="0" presId="urn:microsoft.com/office/officeart/2005/8/layout/default"/>
    <dgm:cxn modelId="{B57BCD4F-CF99-4DC1-B1EC-4E32A8F3D828}" type="presParOf" srcId="{43E4C0C3-13A3-40E8-83AA-8CC54E13B98D}" destId="{A3578CF7-B385-4D94-B7EE-7594974E8B75}" srcOrd="0" destOrd="0" presId="urn:microsoft.com/office/officeart/2005/8/layout/default"/>
    <dgm:cxn modelId="{47E0AB5A-4B73-4594-8EAB-8815B8F880B6}" type="presParOf" srcId="{43E4C0C3-13A3-40E8-83AA-8CC54E13B98D}" destId="{595AA07F-0EF3-41C4-98B5-375EB12DC8CD}" srcOrd="1" destOrd="0" presId="urn:microsoft.com/office/officeart/2005/8/layout/default"/>
    <dgm:cxn modelId="{6FFEEBFB-E143-4D60-A76A-1F138A2D5025}" type="presParOf" srcId="{43E4C0C3-13A3-40E8-83AA-8CC54E13B98D}" destId="{EFA1F822-42E6-4764-8DC3-2AF12EE9371C}" srcOrd="2" destOrd="0" presId="urn:microsoft.com/office/officeart/2005/8/layout/default"/>
    <dgm:cxn modelId="{98D59A27-903F-4682-8708-C24DD667C9C6}" type="presParOf" srcId="{43E4C0C3-13A3-40E8-83AA-8CC54E13B98D}" destId="{B437A3AA-FC91-4264-8F1D-069522271D9C}" srcOrd="3" destOrd="0" presId="urn:microsoft.com/office/officeart/2005/8/layout/default"/>
    <dgm:cxn modelId="{0EA39B80-0A06-43D7-ADCE-B40E3475898B}" type="presParOf" srcId="{43E4C0C3-13A3-40E8-83AA-8CC54E13B98D}" destId="{863E3B81-4EA8-4FAA-9B40-7B46E60262F2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DF5EDC71-13CF-4D25-A15D-53696AAD8D79}" type="doc">
      <dgm:prSet loTypeId="urn:microsoft.com/office/officeart/2005/8/layout/cycle8" loCatId="cycle" qsTypeId="urn:microsoft.com/office/officeart/2005/8/quickstyle/simple5" qsCatId="simple" csTypeId="urn:microsoft.com/office/officeart/2005/8/colors/colorful1" csCatId="colorful" phldr="1"/>
      <dgm:spPr/>
    </dgm:pt>
    <dgm:pt modelId="{D13C8AC7-9414-459D-A7AF-CB70A883BA19}">
      <dgm:prSet phldrT="[文本]"/>
      <dgm:spPr/>
      <dgm:t>
        <a:bodyPr/>
        <a:lstStyle/>
        <a:p>
          <a:r>
            <a:rPr lang="zh-CN" altLang="en-US" dirty="0" smtClean="0"/>
            <a:t>并发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concurrency</a:t>
          </a:r>
          <a:endParaRPr lang="zh-CN" altLang="en-US" dirty="0"/>
        </a:p>
      </dgm:t>
    </dgm:pt>
    <dgm:pt modelId="{6BFF67B1-8A4B-433A-ADBF-D507E5E85D74}" type="par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0A08E919-6ED8-42BF-9AC3-39B5B9F57FB0}" type="sibTrans" cxnId="{214BBAC5-FB8D-404D-A7F3-D548BC1EC0FE}">
      <dgm:prSet/>
      <dgm:spPr/>
      <dgm:t>
        <a:bodyPr/>
        <a:lstStyle/>
        <a:p>
          <a:endParaRPr lang="zh-CN" altLang="en-US"/>
        </a:p>
      </dgm:t>
    </dgm:pt>
    <dgm:pt modelId="{8C91EB6E-9071-4B0E-8D81-FFB743C604B5}">
      <dgm:prSet phldrT="[文本]"/>
      <dgm:spPr/>
      <dgm:t>
        <a:bodyPr/>
        <a:lstStyle/>
        <a:p>
          <a:r>
            <a:rPr lang="zh-CN" altLang="en-US" dirty="0" smtClean="0"/>
            <a:t>共享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sharing</a:t>
          </a:r>
          <a:endParaRPr lang="zh-CN" altLang="en-US" dirty="0"/>
        </a:p>
      </dgm:t>
    </dgm:pt>
    <dgm:pt modelId="{5A3A0971-DCA2-4E24-B351-87745884F38A}" type="par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C2041BE1-3FFA-47A4-BE18-BB2DD94C0DA8}" type="sibTrans" cxnId="{6E715C3A-519A-4E1F-A767-3833818A8032}">
      <dgm:prSet/>
      <dgm:spPr/>
      <dgm:t>
        <a:bodyPr/>
        <a:lstStyle/>
        <a:p>
          <a:endParaRPr lang="zh-CN" altLang="en-US"/>
        </a:p>
      </dgm:t>
    </dgm:pt>
    <dgm:pt modelId="{DB417BA9-4941-41D1-A121-CED5AFECB97A}">
      <dgm:prSet phldrT="[文本]"/>
      <dgm:spPr/>
      <dgm:t>
        <a:bodyPr/>
        <a:lstStyle/>
        <a:p>
          <a:r>
            <a:rPr lang="zh-CN" altLang="en-US" dirty="0" smtClean="0"/>
            <a:t>虚拟</a:t>
          </a:r>
          <a:r>
            <a:rPr lang="en-US" altLang="zh-CN" dirty="0" smtClean="0"/>
            <a:t/>
          </a:r>
          <a:br>
            <a:rPr lang="en-US" altLang="zh-CN" dirty="0" smtClean="0"/>
          </a:br>
          <a:r>
            <a:rPr lang="en-US" altLang="zh-CN" dirty="0" smtClean="0"/>
            <a:t>virtualization</a:t>
          </a:r>
          <a:endParaRPr lang="zh-CN" altLang="en-US" dirty="0"/>
        </a:p>
      </dgm:t>
    </dgm:pt>
    <dgm:pt modelId="{7FB5443B-E2CD-4104-A803-198036AA8650}" type="par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BFA67C4D-BB7D-425B-8E11-4C357CCCBD25}" type="sibTrans" cxnId="{ED0BA4E2-02EC-4F6A-8BF6-B969F3F81E5F}">
      <dgm:prSet/>
      <dgm:spPr/>
      <dgm:t>
        <a:bodyPr/>
        <a:lstStyle/>
        <a:p>
          <a:endParaRPr lang="zh-CN" altLang="en-US"/>
        </a:p>
      </dgm:t>
    </dgm:pt>
    <dgm:pt modelId="{0A0751F6-A8D0-49BF-A205-9252492FC122}">
      <dgm:prSet phldrT="[文本]"/>
      <dgm:spPr/>
      <dgm:t>
        <a:bodyPr/>
        <a:lstStyle/>
        <a:p>
          <a:r>
            <a:rPr lang="zh-CN" altLang="en-US" dirty="0" smtClean="0"/>
            <a:t>不确定性</a:t>
          </a:r>
          <a:endParaRPr lang="en-US" altLang="zh-CN" dirty="0" smtClean="0"/>
        </a:p>
        <a:p>
          <a:r>
            <a:rPr lang="en-US" altLang="zh-CN" dirty="0" smtClean="0"/>
            <a:t>non-determinism</a:t>
          </a:r>
          <a:endParaRPr lang="zh-CN" altLang="en-US" dirty="0"/>
        </a:p>
      </dgm:t>
    </dgm:pt>
    <dgm:pt modelId="{42803290-D1AF-43DB-9F6C-351A170EDAFF}" type="par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6E4CD648-DD29-4724-9F4C-DB094B395C67}" type="sibTrans" cxnId="{01E0D1D6-2A06-4A6D-9072-6D59F307251C}">
      <dgm:prSet/>
      <dgm:spPr/>
      <dgm:t>
        <a:bodyPr/>
        <a:lstStyle/>
        <a:p>
          <a:endParaRPr lang="zh-CN" altLang="en-US"/>
        </a:p>
      </dgm:t>
    </dgm:pt>
    <dgm:pt modelId="{3FB8FFB4-84DA-45F5-A3EC-CA9DA387F526}" type="pres">
      <dgm:prSet presAssocID="{DF5EDC71-13CF-4D25-A15D-53696AAD8D79}" presName="compositeShape" presStyleCnt="0">
        <dgm:presLayoutVars>
          <dgm:chMax val="7"/>
          <dgm:dir/>
          <dgm:resizeHandles val="exact"/>
        </dgm:presLayoutVars>
      </dgm:prSet>
      <dgm:spPr/>
    </dgm:pt>
    <dgm:pt modelId="{AFD2C54F-2001-43DC-9924-37067874D309}" type="pres">
      <dgm:prSet presAssocID="{DF5EDC71-13CF-4D25-A15D-53696AAD8D79}" presName="wedge1" presStyleLbl="node1" presStyleIdx="0" presStyleCnt="4"/>
      <dgm:spPr/>
      <dgm:t>
        <a:bodyPr/>
        <a:lstStyle/>
        <a:p>
          <a:endParaRPr lang="zh-CN" altLang="en-US"/>
        </a:p>
      </dgm:t>
    </dgm:pt>
    <dgm:pt modelId="{30118EA6-F587-4B52-8353-F16159CA9955}" type="pres">
      <dgm:prSet presAssocID="{DF5EDC71-13CF-4D25-A15D-53696AAD8D79}" presName="dummy1a" presStyleCnt="0"/>
      <dgm:spPr/>
    </dgm:pt>
    <dgm:pt modelId="{1781F8B2-010E-4921-8CF4-9FB80788E7A8}" type="pres">
      <dgm:prSet presAssocID="{DF5EDC71-13CF-4D25-A15D-53696AAD8D79}" presName="dummy1b" presStyleCnt="0"/>
      <dgm:spPr/>
    </dgm:pt>
    <dgm:pt modelId="{A89EAE59-0C8B-46ED-B5E9-846C0661A9AE}" type="pres">
      <dgm:prSet presAssocID="{DF5EDC71-13CF-4D25-A15D-53696AAD8D79}" presName="wedge1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8707B5-57B3-49A1-A0CF-A7F5935B08B5}" type="pres">
      <dgm:prSet presAssocID="{DF5EDC71-13CF-4D25-A15D-53696AAD8D79}" presName="wedge2" presStyleLbl="node1" presStyleIdx="1" presStyleCnt="4"/>
      <dgm:spPr/>
      <dgm:t>
        <a:bodyPr/>
        <a:lstStyle/>
        <a:p>
          <a:endParaRPr lang="zh-CN" altLang="en-US"/>
        </a:p>
      </dgm:t>
    </dgm:pt>
    <dgm:pt modelId="{1ADE293C-E416-4649-924F-29F9E63ED5B6}" type="pres">
      <dgm:prSet presAssocID="{DF5EDC71-13CF-4D25-A15D-53696AAD8D79}" presName="dummy2a" presStyleCnt="0"/>
      <dgm:spPr/>
    </dgm:pt>
    <dgm:pt modelId="{F9A00355-0C46-4D0A-81A7-C055E93C4654}" type="pres">
      <dgm:prSet presAssocID="{DF5EDC71-13CF-4D25-A15D-53696AAD8D79}" presName="dummy2b" presStyleCnt="0"/>
      <dgm:spPr/>
    </dgm:pt>
    <dgm:pt modelId="{53FE951D-4756-47C7-915B-ABD9706B93CB}" type="pres">
      <dgm:prSet presAssocID="{DF5EDC71-13CF-4D25-A15D-53696AAD8D79}" presName="wedge2Tx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87E47C-606A-4732-A839-81281F87B50F}" type="pres">
      <dgm:prSet presAssocID="{DF5EDC71-13CF-4D25-A15D-53696AAD8D79}" presName="wedge3" presStyleLbl="node1" presStyleIdx="2" presStyleCnt="4"/>
      <dgm:spPr/>
      <dgm:t>
        <a:bodyPr/>
        <a:lstStyle/>
        <a:p>
          <a:endParaRPr lang="zh-CN" altLang="en-US"/>
        </a:p>
      </dgm:t>
    </dgm:pt>
    <dgm:pt modelId="{7087ECE4-1715-4A26-9869-3FF49CE4FFCB}" type="pres">
      <dgm:prSet presAssocID="{DF5EDC71-13CF-4D25-A15D-53696AAD8D79}" presName="dummy3a" presStyleCnt="0"/>
      <dgm:spPr/>
    </dgm:pt>
    <dgm:pt modelId="{DDA61C39-C534-496A-BDC3-E5061CE57715}" type="pres">
      <dgm:prSet presAssocID="{DF5EDC71-13CF-4D25-A15D-53696AAD8D79}" presName="dummy3b" presStyleCnt="0"/>
      <dgm:spPr/>
    </dgm:pt>
    <dgm:pt modelId="{D50321F0-873D-4C21-B280-2CF5165E2AD1}" type="pres">
      <dgm:prSet presAssocID="{DF5EDC71-13CF-4D25-A15D-53696AAD8D79}" presName="wedge3Tx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C8247A-BD80-475C-8346-2AAFCDC48803}" type="pres">
      <dgm:prSet presAssocID="{DF5EDC71-13CF-4D25-A15D-53696AAD8D79}" presName="wedge4" presStyleLbl="node1" presStyleIdx="3" presStyleCnt="4"/>
      <dgm:spPr/>
      <dgm:t>
        <a:bodyPr/>
        <a:lstStyle/>
        <a:p>
          <a:endParaRPr lang="zh-CN" altLang="en-US"/>
        </a:p>
      </dgm:t>
    </dgm:pt>
    <dgm:pt modelId="{06069087-4430-47A2-AC8F-A6ADF8AF8FF6}" type="pres">
      <dgm:prSet presAssocID="{DF5EDC71-13CF-4D25-A15D-53696AAD8D79}" presName="dummy4a" presStyleCnt="0"/>
      <dgm:spPr/>
    </dgm:pt>
    <dgm:pt modelId="{84A586A4-92CD-4D0E-BE56-C2B0AB750BC1}" type="pres">
      <dgm:prSet presAssocID="{DF5EDC71-13CF-4D25-A15D-53696AAD8D79}" presName="dummy4b" presStyleCnt="0"/>
      <dgm:spPr/>
    </dgm:pt>
    <dgm:pt modelId="{D009227B-8606-4E52-AF2B-9D6CFF3F75EE}" type="pres">
      <dgm:prSet presAssocID="{DF5EDC71-13CF-4D25-A15D-53696AAD8D79}" presName="wedge4Tx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A2A0F3-D028-42C6-8B12-939A590BE985}" type="pres">
      <dgm:prSet presAssocID="{C2041BE1-3FFA-47A4-BE18-BB2DD94C0DA8}" presName="arrowWedge1" presStyleLbl="fgSibTrans2D1" presStyleIdx="0" presStyleCnt="4"/>
      <dgm:spPr/>
    </dgm:pt>
    <dgm:pt modelId="{6D1A72F6-7B5A-4017-B1CF-A9E8F4AF08D0}" type="pres">
      <dgm:prSet presAssocID="{6E4CD648-DD29-4724-9F4C-DB094B395C67}" presName="arrowWedge2" presStyleLbl="fgSibTrans2D1" presStyleIdx="1" presStyleCnt="4"/>
      <dgm:spPr/>
    </dgm:pt>
    <dgm:pt modelId="{CC1AEE8D-5335-4822-B1CD-6F96D4F4F67A}" type="pres">
      <dgm:prSet presAssocID="{BFA67C4D-BB7D-425B-8E11-4C357CCCBD25}" presName="arrowWedge3" presStyleLbl="fgSibTrans2D1" presStyleIdx="2" presStyleCnt="4"/>
      <dgm:spPr/>
    </dgm:pt>
    <dgm:pt modelId="{89394203-15BB-462D-AB5E-CE1222BD0B3D}" type="pres">
      <dgm:prSet presAssocID="{0A08E919-6ED8-42BF-9AC3-39B5B9F57FB0}" presName="arrowWedge4" presStyleLbl="fgSibTrans2D1" presStyleIdx="3" presStyleCnt="4"/>
      <dgm:spPr/>
    </dgm:pt>
  </dgm:ptLst>
  <dgm:cxnLst>
    <dgm:cxn modelId="{6E715C3A-519A-4E1F-A767-3833818A8032}" srcId="{DF5EDC71-13CF-4D25-A15D-53696AAD8D79}" destId="{8C91EB6E-9071-4B0E-8D81-FFB743C604B5}" srcOrd="0" destOrd="0" parTransId="{5A3A0971-DCA2-4E24-B351-87745884F38A}" sibTransId="{C2041BE1-3FFA-47A4-BE18-BB2DD94C0DA8}"/>
    <dgm:cxn modelId="{01BAC60A-A8F5-467F-92A3-0034C1EA436A}" type="presOf" srcId="{8C91EB6E-9071-4B0E-8D81-FFB743C604B5}" destId="{AFD2C54F-2001-43DC-9924-37067874D309}" srcOrd="0" destOrd="0" presId="urn:microsoft.com/office/officeart/2005/8/layout/cycle8"/>
    <dgm:cxn modelId="{B9EDAA94-8E4B-4378-8A83-3322CB0B1316}" type="presOf" srcId="{8C91EB6E-9071-4B0E-8D81-FFB743C604B5}" destId="{A89EAE59-0C8B-46ED-B5E9-846C0661A9AE}" srcOrd="1" destOrd="0" presId="urn:microsoft.com/office/officeart/2005/8/layout/cycle8"/>
    <dgm:cxn modelId="{B7720A06-2626-40CF-A1F5-21DBE05C307F}" type="presOf" srcId="{DB417BA9-4941-41D1-A121-CED5AFECB97A}" destId="{D50321F0-873D-4C21-B280-2CF5165E2AD1}" srcOrd="1" destOrd="0" presId="urn:microsoft.com/office/officeart/2005/8/layout/cycle8"/>
    <dgm:cxn modelId="{6B43C4DA-138A-4A8D-9B63-50F3B494EE84}" type="presOf" srcId="{DF5EDC71-13CF-4D25-A15D-53696AAD8D79}" destId="{3FB8FFB4-84DA-45F5-A3EC-CA9DA387F526}" srcOrd="0" destOrd="0" presId="urn:microsoft.com/office/officeart/2005/8/layout/cycle8"/>
    <dgm:cxn modelId="{2A993E7A-CAF4-4A74-9BA7-DE4F8C2E841F}" type="presOf" srcId="{D13C8AC7-9414-459D-A7AF-CB70A883BA19}" destId="{D009227B-8606-4E52-AF2B-9D6CFF3F75EE}" srcOrd="1" destOrd="0" presId="urn:microsoft.com/office/officeart/2005/8/layout/cycle8"/>
    <dgm:cxn modelId="{ED0BA4E2-02EC-4F6A-8BF6-B969F3F81E5F}" srcId="{DF5EDC71-13CF-4D25-A15D-53696AAD8D79}" destId="{DB417BA9-4941-41D1-A121-CED5AFECB97A}" srcOrd="2" destOrd="0" parTransId="{7FB5443B-E2CD-4104-A803-198036AA8650}" sibTransId="{BFA67C4D-BB7D-425B-8E11-4C357CCCBD25}"/>
    <dgm:cxn modelId="{A1BC458C-2EDF-45BE-A5DA-90B3A2FA0902}" type="presOf" srcId="{0A0751F6-A8D0-49BF-A205-9252492FC122}" destId="{768707B5-57B3-49A1-A0CF-A7F5935B08B5}" srcOrd="0" destOrd="0" presId="urn:microsoft.com/office/officeart/2005/8/layout/cycle8"/>
    <dgm:cxn modelId="{214BBAC5-FB8D-404D-A7F3-D548BC1EC0FE}" srcId="{DF5EDC71-13CF-4D25-A15D-53696AAD8D79}" destId="{D13C8AC7-9414-459D-A7AF-CB70A883BA19}" srcOrd="3" destOrd="0" parTransId="{6BFF67B1-8A4B-433A-ADBF-D507E5E85D74}" sibTransId="{0A08E919-6ED8-42BF-9AC3-39B5B9F57FB0}"/>
    <dgm:cxn modelId="{4CAE167B-4C32-45CA-AB3F-98F2BE48D595}" type="presOf" srcId="{DB417BA9-4941-41D1-A121-CED5AFECB97A}" destId="{6687E47C-606A-4732-A839-81281F87B50F}" srcOrd="0" destOrd="0" presId="urn:microsoft.com/office/officeart/2005/8/layout/cycle8"/>
    <dgm:cxn modelId="{01E0D1D6-2A06-4A6D-9072-6D59F307251C}" srcId="{DF5EDC71-13CF-4D25-A15D-53696AAD8D79}" destId="{0A0751F6-A8D0-49BF-A205-9252492FC122}" srcOrd="1" destOrd="0" parTransId="{42803290-D1AF-43DB-9F6C-351A170EDAFF}" sibTransId="{6E4CD648-DD29-4724-9F4C-DB094B395C67}"/>
    <dgm:cxn modelId="{C8E8064F-E258-472D-8274-3CF38D7D229C}" type="presOf" srcId="{0A0751F6-A8D0-49BF-A205-9252492FC122}" destId="{53FE951D-4756-47C7-915B-ABD9706B93CB}" srcOrd="1" destOrd="0" presId="urn:microsoft.com/office/officeart/2005/8/layout/cycle8"/>
    <dgm:cxn modelId="{C5DF6191-1A57-455E-BA60-9C131F433B1F}" type="presOf" srcId="{D13C8AC7-9414-459D-A7AF-CB70A883BA19}" destId="{6EC8247A-BD80-475C-8346-2AAFCDC48803}" srcOrd="0" destOrd="0" presId="urn:microsoft.com/office/officeart/2005/8/layout/cycle8"/>
    <dgm:cxn modelId="{1A05F409-F5B9-442C-88E4-6E2DAF573DB6}" type="presParOf" srcId="{3FB8FFB4-84DA-45F5-A3EC-CA9DA387F526}" destId="{AFD2C54F-2001-43DC-9924-37067874D309}" srcOrd="0" destOrd="0" presId="urn:microsoft.com/office/officeart/2005/8/layout/cycle8"/>
    <dgm:cxn modelId="{EF1A54E3-90A7-4080-B903-8E0A31CA9913}" type="presParOf" srcId="{3FB8FFB4-84DA-45F5-A3EC-CA9DA387F526}" destId="{30118EA6-F587-4B52-8353-F16159CA9955}" srcOrd="1" destOrd="0" presId="urn:microsoft.com/office/officeart/2005/8/layout/cycle8"/>
    <dgm:cxn modelId="{C0619054-37C1-4A34-A2C2-F28C82423A24}" type="presParOf" srcId="{3FB8FFB4-84DA-45F5-A3EC-CA9DA387F526}" destId="{1781F8B2-010E-4921-8CF4-9FB80788E7A8}" srcOrd="2" destOrd="0" presId="urn:microsoft.com/office/officeart/2005/8/layout/cycle8"/>
    <dgm:cxn modelId="{D91C966E-ABA2-4269-8B72-CFEA9722AA47}" type="presParOf" srcId="{3FB8FFB4-84DA-45F5-A3EC-CA9DA387F526}" destId="{A89EAE59-0C8B-46ED-B5E9-846C0661A9AE}" srcOrd="3" destOrd="0" presId="urn:microsoft.com/office/officeart/2005/8/layout/cycle8"/>
    <dgm:cxn modelId="{F25E4661-7D27-4E75-96C1-276B7AB110D8}" type="presParOf" srcId="{3FB8FFB4-84DA-45F5-A3EC-CA9DA387F526}" destId="{768707B5-57B3-49A1-A0CF-A7F5935B08B5}" srcOrd="4" destOrd="0" presId="urn:microsoft.com/office/officeart/2005/8/layout/cycle8"/>
    <dgm:cxn modelId="{FB2F8910-CC13-4A04-B141-FFEF94C7AE09}" type="presParOf" srcId="{3FB8FFB4-84DA-45F5-A3EC-CA9DA387F526}" destId="{1ADE293C-E416-4649-924F-29F9E63ED5B6}" srcOrd="5" destOrd="0" presId="urn:microsoft.com/office/officeart/2005/8/layout/cycle8"/>
    <dgm:cxn modelId="{5D352963-3B6E-4218-9A06-EB9E4283EFED}" type="presParOf" srcId="{3FB8FFB4-84DA-45F5-A3EC-CA9DA387F526}" destId="{F9A00355-0C46-4D0A-81A7-C055E93C4654}" srcOrd="6" destOrd="0" presId="urn:microsoft.com/office/officeart/2005/8/layout/cycle8"/>
    <dgm:cxn modelId="{4137555D-1CFA-4987-BF16-02EE07AC8B2B}" type="presParOf" srcId="{3FB8FFB4-84DA-45F5-A3EC-CA9DA387F526}" destId="{53FE951D-4756-47C7-915B-ABD9706B93CB}" srcOrd="7" destOrd="0" presId="urn:microsoft.com/office/officeart/2005/8/layout/cycle8"/>
    <dgm:cxn modelId="{32428E62-BF78-4F81-81CD-18FC1E0A844F}" type="presParOf" srcId="{3FB8FFB4-84DA-45F5-A3EC-CA9DA387F526}" destId="{6687E47C-606A-4732-A839-81281F87B50F}" srcOrd="8" destOrd="0" presId="urn:microsoft.com/office/officeart/2005/8/layout/cycle8"/>
    <dgm:cxn modelId="{9FE9F506-D6B6-4D88-A8B6-31DDF91EF2DC}" type="presParOf" srcId="{3FB8FFB4-84DA-45F5-A3EC-CA9DA387F526}" destId="{7087ECE4-1715-4A26-9869-3FF49CE4FFCB}" srcOrd="9" destOrd="0" presId="urn:microsoft.com/office/officeart/2005/8/layout/cycle8"/>
    <dgm:cxn modelId="{E1E8C341-E4B7-4B76-88B8-67891A309A4E}" type="presParOf" srcId="{3FB8FFB4-84DA-45F5-A3EC-CA9DA387F526}" destId="{DDA61C39-C534-496A-BDC3-E5061CE57715}" srcOrd="10" destOrd="0" presId="urn:microsoft.com/office/officeart/2005/8/layout/cycle8"/>
    <dgm:cxn modelId="{4F07E4C4-3A2C-4A78-8654-C6D6E80B3312}" type="presParOf" srcId="{3FB8FFB4-84DA-45F5-A3EC-CA9DA387F526}" destId="{D50321F0-873D-4C21-B280-2CF5165E2AD1}" srcOrd="11" destOrd="0" presId="urn:microsoft.com/office/officeart/2005/8/layout/cycle8"/>
    <dgm:cxn modelId="{71C5EE63-A232-49C6-BB72-BAC2B7F07207}" type="presParOf" srcId="{3FB8FFB4-84DA-45F5-A3EC-CA9DA387F526}" destId="{6EC8247A-BD80-475C-8346-2AAFCDC48803}" srcOrd="12" destOrd="0" presId="urn:microsoft.com/office/officeart/2005/8/layout/cycle8"/>
    <dgm:cxn modelId="{DA1B33D8-86A9-46AF-A673-6380750C4827}" type="presParOf" srcId="{3FB8FFB4-84DA-45F5-A3EC-CA9DA387F526}" destId="{06069087-4430-47A2-AC8F-A6ADF8AF8FF6}" srcOrd="13" destOrd="0" presId="urn:microsoft.com/office/officeart/2005/8/layout/cycle8"/>
    <dgm:cxn modelId="{5956F61C-EC26-4DCD-8EF2-AAA285EAF247}" type="presParOf" srcId="{3FB8FFB4-84DA-45F5-A3EC-CA9DA387F526}" destId="{84A586A4-92CD-4D0E-BE56-C2B0AB750BC1}" srcOrd="14" destOrd="0" presId="urn:microsoft.com/office/officeart/2005/8/layout/cycle8"/>
    <dgm:cxn modelId="{6B2B238F-3681-411D-B963-CAE80845BBD7}" type="presParOf" srcId="{3FB8FFB4-84DA-45F5-A3EC-CA9DA387F526}" destId="{D009227B-8606-4E52-AF2B-9D6CFF3F75EE}" srcOrd="15" destOrd="0" presId="urn:microsoft.com/office/officeart/2005/8/layout/cycle8"/>
    <dgm:cxn modelId="{3E5A65B1-08D6-4C2D-B5E2-10FDB8237252}" type="presParOf" srcId="{3FB8FFB4-84DA-45F5-A3EC-CA9DA387F526}" destId="{85A2A0F3-D028-42C6-8B12-939A590BE985}" srcOrd="16" destOrd="0" presId="urn:microsoft.com/office/officeart/2005/8/layout/cycle8"/>
    <dgm:cxn modelId="{F11A1403-9C01-412B-81E8-8452C2957914}" type="presParOf" srcId="{3FB8FFB4-84DA-45F5-A3EC-CA9DA387F526}" destId="{6D1A72F6-7B5A-4017-B1CF-A9E8F4AF08D0}" srcOrd="17" destOrd="0" presId="urn:microsoft.com/office/officeart/2005/8/layout/cycle8"/>
    <dgm:cxn modelId="{E9847BA0-7F27-4C63-8EEE-F15F3ECB3F47}" type="presParOf" srcId="{3FB8FFB4-84DA-45F5-A3EC-CA9DA387F526}" destId="{CC1AEE8D-5335-4822-B1CD-6F96D4F4F67A}" srcOrd="18" destOrd="0" presId="urn:microsoft.com/office/officeart/2005/8/layout/cycle8"/>
    <dgm:cxn modelId="{681C8367-A082-46D4-8338-A3BA5AD55096}" type="presParOf" srcId="{3FB8FFB4-84DA-45F5-A3EC-CA9DA387F526}" destId="{89394203-15BB-462D-AB5E-CE1222BD0B3D}" srcOrd="1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74DAA9EC-8708-4BD1-9AA9-F571B6DE77F2}" type="doc">
      <dgm:prSet loTypeId="urn:microsoft.com/office/officeart/2005/8/layout/hList6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89AD920E-3220-4518-9542-3F5264437041}">
      <dgm:prSet phldrT="[文本]"/>
      <dgm:spPr/>
      <dgm:t>
        <a:bodyPr/>
        <a:lstStyle/>
        <a:p>
          <a:r>
            <a:rPr lang="zh-CN" altLang="en-US" dirty="0" smtClean="0"/>
            <a:t>无结构</a:t>
          </a:r>
          <a:endParaRPr lang="zh-CN" altLang="en-US" dirty="0"/>
        </a:p>
      </dgm:t>
    </dgm:pt>
    <dgm:pt modelId="{4127EB0B-CCAC-48AC-9C0A-01F4E77FFE66}" type="parTrans" cxnId="{41CEC085-01E4-46B4-AC21-19CEF6A7B93B}">
      <dgm:prSet/>
      <dgm:spPr/>
      <dgm:t>
        <a:bodyPr/>
        <a:lstStyle/>
        <a:p>
          <a:endParaRPr lang="zh-CN" altLang="en-US"/>
        </a:p>
      </dgm:t>
    </dgm:pt>
    <dgm:pt modelId="{0BC3C8C2-D083-4D39-BFAA-86FF85EFD49E}" type="sibTrans" cxnId="{41CEC085-01E4-46B4-AC21-19CEF6A7B93B}">
      <dgm:prSet/>
      <dgm:spPr/>
      <dgm:t>
        <a:bodyPr/>
        <a:lstStyle/>
        <a:p>
          <a:endParaRPr lang="zh-CN" altLang="en-US"/>
        </a:p>
      </dgm:t>
    </dgm:pt>
    <dgm:pt modelId="{5CA234E1-30B1-4D62-B6DC-C0F4D35D3553}">
      <dgm:prSet phldrT="[文本]"/>
      <dgm:spPr/>
      <dgm:t>
        <a:bodyPr/>
        <a:lstStyle/>
        <a:p>
          <a:r>
            <a:rPr lang="zh-CN" altLang="en-US" dirty="0" smtClean="0"/>
            <a:t>模块化结构</a:t>
          </a:r>
          <a:endParaRPr lang="zh-CN" altLang="en-US" dirty="0"/>
        </a:p>
      </dgm:t>
    </dgm:pt>
    <dgm:pt modelId="{F099435C-5AD2-41F3-A6E9-6F011050AAB8}" type="parTrans" cxnId="{C69D30F3-491E-464E-A8C5-5E4ADC1531CE}">
      <dgm:prSet/>
      <dgm:spPr/>
      <dgm:t>
        <a:bodyPr/>
        <a:lstStyle/>
        <a:p>
          <a:endParaRPr lang="zh-CN" altLang="en-US"/>
        </a:p>
      </dgm:t>
    </dgm:pt>
    <dgm:pt modelId="{CFEC19AE-2082-47FD-80DD-6A004430236C}" type="sibTrans" cxnId="{C69D30F3-491E-464E-A8C5-5E4ADC1531CE}">
      <dgm:prSet/>
      <dgm:spPr/>
      <dgm:t>
        <a:bodyPr/>
        <a:lstStyle/>
        <a:p>
          <a:endParaRPr lang="zh-CN" altLang="en-US"/>
        </a:p>
      </dgm:t>
    </dgm:pt>
    <dgm:pt modelId="{F01485D7-40C5-4CAC-BAA0-2AC0EA973AF4}">
      <dgm:prSet phldrT="[文本]"/>
      <dgm:spPr/>
      <dgm:t>
        <a:bodyPr/>
        <a:lstStyle/>
        <a:p>
          <a:r>
            <a:rPr lang="zh-CN" altLang="en-US" dirty="0" smtClean="0"/>
            <a:t>分层式结构</a:t>
          </a:r>
          <a:endParaRPr lang="zh-CN" altLang="en-US" dirty="0"/>
        </a:p>
      </dgm:t>
    </dgm:pt>
    <dgm:pt modelId="{986EE716-85C0-4C8D-844D-2BD0F7EDB19A}" type="parTrans" cxnId="{1AB23FD8-5940-4BEA-A2C6-372E000D35E2}">
      <dgm:prSet/>
      <dgm:spPr/>
      <dgm:t>
        <a:bodyPr/>
        <a:lstStyle/>
        <a:p>
          <a:endParaRPr lang="zh-CN" altLang="en-US"/>
        </a:p>
      </dgm:t>
    </dgm:pt>
    <dgm:pt modelId="{B2A556AF-53BE-4587-A02F-7DC10FAC5880}" type="sibTrans" cxnId="{1AB23FD8-5940-4BEA-A2C6-372E000D35E2}">
      <dgm:prSet/>
      <dgm:spPr/>
      <dgm:t>
        <a:bodyPr/>
        <a:lstStyle/>
        <a:p>
          <a:endParaRPr lang="zh-CN" altLang="en-US"/>
        </a:p>
      </dgm:t>
    </dgm:pt>
    <dgm:pt modelId="{F0C0E3B4-6C62-48A6-98B5-C97391D5C870}">
      <dgm:prSet phldrT="[文本]"/>
      <dgm:spPr/>
      <dgm:t>
        <a:bodyPr/>
        <a:lstStyle/>
        <a:p>
          <a:r>
            <a:rPr lang="zh-CN" altLang="en-US" dirty="0" smtClean="0"/>
            <a:t>微内核结构</a:t>
          </a:r>
          <a:endParaRPr lang="zh-CN" altLang="en-US" dirty="0"/>
        </a:p>
      </dgm:t>
    </dgm:pt>
    <dgm:pt modelId="{82CD99D5-1DE5-47FF-9DCE-BED9049A4D77}" type="parTrans" cxnId="{D4F6A2E5-907C-45F3-AEA3-9533D2E6B410}">
      <dgm:prSet/>
      <dgm:spPr/>
      <dgm:t>
        <a:bodyPr/>
        <a:lstStyle/>
        <a:p>
          <a:endParaRPr lang="zh-CN" altLang="en-US"/>
        </a:p>
      </dgm:t>
    </dgm:pt>
    <dgm:pt modelId="{2A176EA8-022B-4DE1-B7B1-95F339FC95BD}" type="sibTrans" cxnId="{D4F6A2E5-907C-45F3-AEA3-9533D2E6B410}">
      <dgm:prSet/>
      <dgm:spPr/>
      <dgm:t>
        <a:bodyPr/>
        <a:lstStyle/>
        <a:p>
          <a:endParaRPr lang="zh-CN" altLang="en-US"/>
        </a:p>
      </dgm:t>
    </dgm:pt>
    <dgm:pt modelId="{43E34E09-6FC8-4033-886A-15951A12DEB1}" type="pres">
      <dgm:prSet presAssocID="{74DAA9EC-8708-4BD1-9AA9-F571B6DE77F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ED50341-E013-4FB3-8861-94F32EA96D91}" type="pres">
      <dgm:prSet presAssocID="{89AD920E-3220-4518-9542-3F526443704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2A7973-1A6F-4719-96B4-99B58522BA68}" type="pres">
      <dgm:prSet presAssocID="{0BC3C8C2-D083-4D39-BFAA-86FF85EFD49E}" presName="sibTrans" presStyleCnt="0"/>
      <dgm:spPr/>
    </dgm:pt>
    <dgm:pt modelId="{BE70B82D-CF67-4A46-8871-18F3FB34C46A}" type="pres">
      <dgm:prSet presAssocID="{5CA234E1-30B1-4D62-B6DC-C0F4D35D3553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320B28-02EE-4A57-BBCB-3C6F07A9C834}" type="pres">
      <dgm:prSet presAssocID="{CFEC19AE-2082-47FD-80DD-6A004430236C}" presName="sibTrans" presStyleCnt="0"/>
      <dgm:spPr/>
    </dgm:pt>
    <dgm:pt modelId="{64510460-1982-4A5B-88CC-1AF8055FC39F}" type="pres">
      <dgm:prSet presAssocID="{F01485D7-40C5-4CAC-BAA0-2AC0EA973AF4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8B439A-77B5-48FE-8770-730C6335F319}" type="pres">
      <dgm:prSet presAssocID="{B2A556AF-53BE-4587-A02F-7DC10FAC5880}" presName="sibTrans" presStyleCnt="0"/>
      <dgm:spPr/>
    </dgm:pt>
    <dgm:pt modelId="{07851346-9DEC-4F79-9A48-1285E2A9E4CC}" type="pres">
      <dgm:prSet presAssocID="{F0C0E3B4-6C62-48A6-98B5-C97391D5C87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B7DCFAA-AB92-4D9C-B9AE-F7E716C35187}" type="presOf" srcId="{89AD920E-3220-4518-9542-3F5264437041}" destId="{5ED50341-E013-4FB3-8861-94F32EA96D91}" srcOrd="0" destOrd="0" presId="urn:microsoft.com/office/officeart/2005/8/layout/hList6"/>
    <dgm:cxn modelId="{C69D30F3-491E-464E-A8C5-5E4ADC1531CE}" srcId="{74DAA9EC-8708-4BD1-9AA9-F571B6DE77F2}" destId="{5CA234E1-30B1-4D62-B6DC-C0F4D35D3553}" srcOrd="1" destOrd="0" parTransId="{F099435C-5AD2-41F3-A6E9-6F011050AAB8}" sibTransId="{CFEC19AE-2082-47FD-80DD-6A004430236C}"/>
    <dgm:cxn modelId="{D4F6A2E5-907C-45F3-AEA3-9533D2E6B410}" srcId="{74DAA9EC-8708-4BD1-9AA9-F571B6DE77F2}" destId="{F0C0E3B4-6C62-48A6-98B5-C97391D5C870}" srcOrd="3" destOrd="0" parTransId="{82CD99D5-1DE5-47FF-9DCE-BED9049A4D77}" sibTransId="{2A176EA8-022B-4DE1-B7B1-95F339FC95BD}"/>
    <dgm:cxn modelId="{41CEC085-01E4-46B4-AC21-19CEF6A7B93B}" srcId="{74DAA9EC-8708-4BD1-9AA9-F571B6DE77F2}" destId="{89AD920E-3220-4518-9542-3F5264437041}" srcOrd="0" destOrd="0" parTransId="{4127EB0B-CCAC-48AC-9C0A-01F4E77FFE66}" sibTransId="{0BC3C8C2-D083-4D39-BFAA-86FF85EFD49E}"/>
    <dgm:cxn modelId="{02B5E339-C91D-4750-82A8-2D48A1B5EC40}" type="presOf" srcId="{5CA234E1-30B1-4D62-B6DC-C0F4D35D3553}" destId="{BE70B82D-CF67-4A46-8871-18F3FB34C46A}" srcOrd="0" destOrd="0" presId="urn:microsoft.com/office/officeart/2005/8/layout/hList6"/>
    <dgm:cxn modelId="{27AA2622-8805-44D5-8C29-9A6C3BB475F6}" type="presOf" srcId="{F0C0E3B4-6C62-48A6-98B5-C97391D5C870}" destId="{07851346-9DEC-4F79-9A48-1285E2A9E4CC}" srcOrd="0" destOrd="0" presId="urn:microsoft.com/office/officeart/2005/8/layout/hList6"/>
    <dgm:cxn modelId="{7B486BCF-3011-4A94-BDB4-6CD47B183A8D}" type="presOf" srcId="{F01485D7-40C5-4CAC-BAA0-2AC0EA973AF4}" destId="{64510460-1982-4A5B-88CC-1AF8055FC39F}" srcOrd="0" destOrd="0" presId="urn:microsoft.com/office/officeart/2005/8/layout/hList6"/>
    <dgm:cxn modelId="{1AB23FD8-5940-4BEA-A2C6-372E000D35E2}" srcId="{74DAA9EC-8708-4BD1-9AA9-F571B6DE77F2}" destId="{F01485D7-40C5-4CAC-BAA0-2AC0EA973AF4}" srcOrd="2" destOrd="0" parTransId="{986EE716-85C0-4C8D-844D-2BD0F7EDB19A}" sibTransId="{B2A556AF-53BE-4587-A02F-7DC10FAC5880}"/>
    <dgm:cxn modelId="{F5E81D38-BA17-4D28-A298-4736F0FBEF9E}" type="presOf" srcId="{74DAA9EC-8708-4BD1-9AA9-F571B6DE77F2}" destId="{43E34E09-6FC8-4033-886A-15951A12DEB1}" srcOrd="0" destOrd="0" presId="urn:microsoft.com/office/officeart/2005/8/layout/hList6"/>
    <dgm:cxn modelId="{8BD15C9C-067F-457E-9359-8D8B0DC57998}" type="presParOf" srcId="{43E34E09-6FC8-4033-886A-15951A12DEB1}" destId="{5ED50341-E013-4FB3-8861-94F32EA96D91}" srcOrd="0" destOrd="0" presId="urn:microsoft.com/office/officeart/2005/8/layout/hList6"/>
    <dgm:cxn modelId="{E68228BD-B9A3-4A3E-B54F-2B95A3FF57BC}" type="presParOf" srcId="{43E34E09-6FC8-4033-886A-15951A12DEB1}" destId="{662A7973-1A6F-4719-96B4-99B58522BA68}" srcOrd="1" destOrd="0" presId="urn:microsoft.com/office/officeart/2005/8/layout/hList6"/>
    <dgm:cxn modelId="{8EDFA3EF-4C7A-4C71-9FD2-1078A125187C}" type="presParOf" srcId="{43E34E09-6FC8-4033-886A-15951A12DEB1}" destId="{BE70B82D-CF67-4A46-8871-18F3FB34C46A}" srcOrd="2" destOrd="0" presId="urn:microsoft.com/office/officeart/2005/8/layout/hList6"/>
    <dgm:cxn modelId="{3D2D902A-9F12-4BB9-9AB6-4FC24BBB73E7}" type="presParOf" srcId="{43E34E09-6FC8-4033-886A-15951A12DEB1}" destId="{F3320B28-02EE-4A57-BBCB-3C6F07A9C834}" srcOrd="3" destOrd="0" presId="urn:microsoft.com/office/officeart/2005/8/layout/hList6"/>
    <dgm:cxn modelId="{6D94473F-0EF1-4202-A438-B9D5573F883B}" type="presParOf" srcId="{43E34E09-6FC8-4033-886A-15951A12DEB1}" destId="{64510460-1982-4A5B-88CC-1AF8055FC39F}" srcOrd="4" destOrd="0" presId="urn:microsoft.com/office/officeart/2005/8/layout/hList6"/>
    <dgm:cxn modelId="{50440249-9808-42E0-96FC-DE419215B795}" type="presParOf" srcId="{43E34E09-6FC8-4033-886A-15951A12DEB1}" destId="{028B439A-77B5-48FE-8770-730C6335F319}" srcOrd="5" destOrd="0" presId="urn:microsoft.com/office/officeart/2005/8/layout/hList6"/>
    <dgm:cxn modelId="{327AC678-BBF8-4C4E-A72C-7820A1A640F4}" type="presParOf" srcId="{43E34E09-6FC8-4033-886A-15951A12DEB1}" destId="{07851346-9DEC-4F79-9A48-1285E2A9E4CC}" srcOrd="6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83D79045-DFEB-4A22-A300-D58EE31C8207}" type="doc">
      <dgm:prSet loTypeId="urn:microsoft.com/office/officeart/2005/8/layout/target1" loCatId="relationship" qsTypeId="urn:microsoft.com/office/officeart/2005/8/quickstyle/simple5" qsCatId="simple" csTypeId="urn:microsoft.com/office/officeart/2005/8/colors/colorful1" csCatId="colorful" phldr="1"/>
      <dgm:spPr/>
    </dgm:pt>
    <dgm:pt modelId="{0CBF49DD-F7DC-4BA3-8E3D-DB1DC51C4032}">
      <dgm:prSet phldrT="[文本]"/>
      <dgm:spPr/>
      <dgm:t>
        <a:bodyPr/>
        <a:lstStyle/>
        <a:p>
          <a:r>
            <a:rPr lang="zh-CN" altLang="en-US" dirty="0" smtClean="0"/>
            <a:t>核内子系统</a:t>
          </a:r>
          <a:r>
            <a:rPr lang="en-US" altLang="zh-CN" dirty="0" smtClean="0"/>
            <a:t>/</a:t>
          </a:r>
          <a:r>
            <a:rPr lang="zh-CN" altLang="en-US" dirty="0" smtClean="0"/>
            <a:t>特权模式</a:t>
          </a:r>
          <a:r>
            <a:rPr lang="en-US" altLang="zh-CN" dirty="0" smtClean="0"/>
            <a:t>/Kernel Mode</a:t>
          </a:r>
          <a:endParaRPr lang="zh-CN" altLang="en-US" dirty="0"/>
        </a:p>
      </dgm:t>
    </dgm:pt>
    <dgm:pt modelId="{D302A035-C136-478F-9787-D8DCC811D20B}" type="parTrans" cxnId="{3B4AEDDF-F394-4662-81B1-7D0B51B31353}">
      <dgm:prSet/>
      <dgm:spPr/>
      <dgm:t>
        <a:bodyPr/>
        <a:lstStyle/>
        <a:p>
          <a:endParaRPr lang="zh-CN" altLang="en-US"/>
        </a:p>
      </dgm:t>
    </dgm:pt>
    <dgm:pt modelId="{44C805ED-111B-41A8-9934-1F95FB086589}" type="sibTrans" cxnId="{3B4AEDDF-F394-4662-81B1-7D0B51B31353}">
      <dgm:prSet/>
      <dgm:spPr/>
      <dgm:t>
        <a:bodyPr/>
        <a:lstStyle/>
        <a:p>
          <a:endParaRPr lang="zh-CN" altLang="en-US"/>
        </a:p>
      </dgm:t>
    </dgm:pt>
    <dgm:pt modelId="{0291D652-BC8A-4A98-BC31-E98CF7D93B39}">
      <dgm:prSet phldrT="[文本]"/>
      <dgm:spPr/>
      <dgm:t>
        <a:bodyPr/>
        <a:lstStyle/>
        <a:p>
          <a:r>
            <a:rPr lang="zh-CN" altLang="en-US" dirty="0" smtClean="0"/>
            <a:t>核外子系统</a:t>
          </a:r>
          <a:r>
            <a:rPr lang="en-US" altLang="zh-CN" dirty="0" smtClean="0"/>
            <a:t>/</a:t>
          </a:r>
          <a:r>
            <a:rPr lang="zh-CN" altLang="en-US" dirty="0" smtClean="0"/>
            <a:t>用户模式</a:t>
          </a:r>
          <a:r>
            <a:rPr lang="en-US" altLang="zh-CN" dirty="0" smtClean="0"/>
            <a:t>/User Mode</a:t>
          </a:r>
          <a:endParaRPr lang="zh-CN" altLang="en-US" dirty="0"/>
        </a:p>
      </dgm:t>
    </dgm:pt>
    <dgm:pt modelId="{959ECFE4-0983-4095-8219-D2D7F0ED2428}" type="parTrans" cxnId="{19475FAC-917F-48C5-814A-F72850BFF097}">
      <dgm:prSet/>
      <dgm:spPr/>
      <dgm:t>
        <a:bodyPr/>
        <a:lstStyle/>
        <a:p>
          <a:endParaRPr lang="zh-CN" altLang="en-US"/>
        </a:p>
      </dgm:t>
    </dgm:pt>
    <dgm:pt modelId="{DB9BAC7F-B82B-465A-87B6-74423B5B05B5}" type="sibTrans" cxnId="{19475FAC-917F-48C5-814A-F72850BFF097}">
      <dgm:prSet/>
      <dgm:spPr/>
      <dgm:t>
        <a:bodyPr/>
        <a:lstStyle/>
        <a:p>
          <a:endParaRPr lang="zh-CN" altLang="en-US"/>
        </a:p>
      </dgm:t>
    </dgm:pt>
    <dgm:pt modelId="{8E8267D6-5DEA-4DF3-B1FF-337C73965DCF}">
      <dgm:prSet phldrT="[文本]"/>
      <dgm:spPr/>
      <dgm:t>
        <a:bodyPr/>
        <a:lstStyle/>
        <a:p>
          <a:r>
            <a:rPr lang="zh-CN" altLang="en-US" dirty="0" smtClean="0"/>
            <a:t>计算机硬件</a:t>
          </a:r>
          <a:endParaRPr lang="zh-CN" altLang="en-US" dirty="0"/>
        </a:p>
      </dgm:t>
    </dgm:pt>
    <dgm:pt modelId="{9BEE513D-3D36-4E9D-8D52-1A0CBC5C8186}" type="parTrans" cxnId="{51D447E7-1387-4BC5-9DFD-3DDD276EFE72}">
      <dgm:prSet/>
      <dgm:spPr/>
      <dgm:t>
        <a:bodyPr/>
        <a:lstStyle/>
        <a:p>
          <a:endParaRPr lang="zh-CN" altLang="en-US"/>
        </a:p>
      </dgm:t>
    </dgm:pt>
    <dgm:pt modelId="{BD7D5610-F8D2-409F-A23F-64B4065D066E}" type="sibTrans" cxnId="{51D447E7-1387-4BC5-9DFD-3DDD276EFE72}">
      <dgm:prSet/>
      <dgm:spPr/>
      <dgm:t>
        <a:bodyPr/>
        <a:lstStyle/>
        <a:p>
          <a:endParaRPr lang="zh-CN" altLang="en-US"/>
        </a:p>
      </dgm:t>
    </dgm:pt>
    <dgm:pt modelId="{92516213-EE8D-4272-91FF-F7F273DC809C}" type="pres">
      <dgm:prSet presAssocID="{83D79045-DFEB-4A22-A300-D58EE31C8207}" presName="composite" presStyleCnt="0">
        <dgm:presLayoutVars>
          <dgm:chMax val="5"/>
          <dgm:dir/>
          <dgm:resizeHandles val="exact"/>
        </dgm:presLayoutVars>
      </dgm:prSet>
      <dgm:spPr/>
    </dgm:pt>
    <dgm:pt modelId="{81B1824B-329E-43C9-8606-B8C26BA5AC54}" type="pres">
      <dgm:prSet presAssocID="{8E8267D6-5DEA-4DF3-B1FF-337C73965DCF}" presName="circle1" presStyleLbl="lnNode1" presStyleIdx="0" presStyleCnt="3"/>
      <dgm:spPr/>
    </dgm:pt>
    <dgm:pt modelId="{077152DE-DB94-468F-8CDD-EEC626814643}" type="pres">
      <dgm:prSet presAssocID="{8E8267D6-5DEA-4DF3-B1FF-337C73965DCF}" presName="text1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66FB6F-6457-43C4-A5FE-922C0BC57AAB}" type="pres">
      <dgm:prSet presAssocID="{8E8267D6-5DEA-4DF3-B1FF-337C73965DCF}" presName="line1" presStyleLbl="callout" presStyleIdx="0" presStyleCnt="6"/>
      <dgm:spPr/>
    </dgm:pt>
    <dgm:pt modelId="{1B09B24B-89A4-4D6A-8DB2-88A998A86D84}" type="pres">
      <dgm:prSet presAssocID="{8E8267D6-5DEA-4DF3-B1FF-337C73965DCF}" presName="d1" presStyleLbl="callout" presStyleIdx="1" presStyleCnt="6"/>
      <dgm:spPr/>
    </dgm:pt>
    <dgm:pt modelId="{87D54EE8-CFDC-4D7B-81A3-48ECE473D769}" type="pres">
      <dgm:prSet presAssocID="{0CBF49DD-F7DC-4BA3-8E3D-DB1DC51C4032}" presName="circle2" presStyleLbl="lnNode1" presStyleIdx="1" presStyleCnt="3"/>
      <dgm:spPr/>
      <dgm:t>
        <a:bodyPr/>
        <a:lstStyle/>
        <a:p>
          <a:endParaRPr lang="zh-CN" altLang="en-US"/>
        </a:p>
      </dgm:t>
    </dgm:pt>
    <dgm:pt modelId="{ED06BD27-4C9B-4575-A83F-275D789E463C}" type="pres">
      <dgm:prSet presAssocID="{0CBF49DD-F7DC-4BA3-8E3D-DB1DC51C4032}" presName="text2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FB8AB9-443F-4900-B8CB-454284235E2D}" type="pres">
      <dgm:prSet presAssocID="{0CBF49DD-F7DC-4BA3-8E3D-DB1DC51C4032}" presName="line2" presStyleLbl="callout" presStyleIdx="2" presStyleCnt="6"/>
      <dgm:spPr/>
    </dgm:pt>
    <dgm:pt modelId="{3D81D80A-0F90-43F4-9EC2-3BE875A6C7AF}" type="pres">
      <dgm:prSet presAssocID="{0CBF49DD-F7DC-4BA3-8E3D-DB1DC51C4032}" presName="d2" presStyleLbl="callout" presStyleIdx="3" presStyleCnt="6"/>
      <dgm:spPr/>
    </dgm:pt>
    <dgm:pt modelId="{A2C781AC-5CDC-4D2C-9AEC-55707D5DD1AB}" type="pres">
      <dgm:prSet presAssocID="{0291D652-BC8A-4A98-BC31-E98CF7D93B39}" presName="circle3" presStyleLbl="lnNode1" presStyleIdx="2" presStyleCnt="3"/>
      <dgm:spPr/>
    </dgm:pt>
    <dgm:pt modelId="{32D2C3BD-53E8-4E8C-900A-8E3F71A47256}" type="pres">
      <dgm:prSet presAssocID="{0291D652-BC8A-4A98-BC31-E98CF7D93B39}" presName="text3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88A62D-D4FF-4E7F-BCAF-B0A05974F098}" type="pres">
      <dgm:prSet presAssocID="{0291D652-BC8A-4A98-BC31-E98CF7D93B39}" presName="line3" presStyleLbl="callout" presStyleIdx="4" presStyleCnt="6"/>
      <dgm:spPr/>
    </dgm:pt>
    <dgm:pt modelId="{B21EB3FC-1329-42B6-9203-0B15EE2069E8}" type="pres">
      <dgm:prSet presAssocID="{0291D652-BC8A-4A98-BC31-E98CF7D93B39}" presName="d3" presStyleLbl="callout" presStyleIdx="5" presStyleCnt="6"/>
      <dgm:spPr/>
    </dgm:pt>
  </dgm:ptLst>
  <dgm:cxnLst>
    <dgm:cxn modelId="{19475FAC-917F-48C5-814A-F72850BFF097}" srcId="{83D79045-DFEB-4A22-A300-D58EE31C8207}" destId="{0291D652-BC8A-4A98-BC31-E98CF7D93B39}" srcOrd="2" destOrd="0" parTransId="{959ECFE4-0983-4095-8219-D2D7F0ED2428}" sibTransId="{DB9BAC7F-B82B-465A-87B6-74423B5B05B5}"/>
    <dgm:cxn modelId="{3B4AEDDF-F394-4662-81B1-7D0B51B31353}" srcId="{83D79045-DFEB-4A22-A300-D58EE31C8207}" destId="{0CBF49DD-F7DC-4BA3-8E3D-DB1DC51C4032}" srcOrd="1" destOrd="0" parTransId="{D302A035-C136-478F-9787-D8DCC811D20B}" sibTransId="{44C805ED-111B-41A8-9934-1F95FB086589}"/>
    <dgm:cxn modelId="{51D447E7-1387-4BC5-9DFD-3DDD276EFE72}" srcId="{83D79045-DFEB-4A22-A300-D58EE31C8207}" destId="{8E8267D6-5DEA-4DF3-B1FF-337C73965DCF}" srcOrd="0" destOrd="0" parTransId="{9BEE513D-3D36-4E9D-8D52-1A0CBC5C8186}" sibTransId="{BD7D5610-F8D2-409F-A23F-64B4065D066E}"/>
    <dgm:cxn modelId="{228C42E7-CDE2-4A6A-98D7-CEB2145D7000}" type="presOf" srcId="{83D79045-DFEB-4A22-A300-D58EE31C8207}" destId="{92516213-EE8D-4272-91FF-F7F273DC809C}" srcOrd="0" destOrd="0" presId="urn:microsoft.com/office/officeart/2005/8/layout/target1"/>
    <dgm:cxn modelId="{38D53D00-0141-4141-B6FE-A904EA4CD232}" type="presOf" srcId="{0291D652-BC8A-4A98-BC31-E98CF7D93B39}" destId="{32D2C3BD-53E8-4E8C-900A-8E3F71A47256}" srcOrd="0" destOrd="0" presId="urn:microsoft.com/office/officeart/2005/8/layout/target1"/>
    <dgm:cxn modelId="{77544EC3-E4CA-4AEA-9863-BE7CDE26B22C}" type="presOf" srcId="{0CBF49DD-F7DC-4BA3-8E3D-DB1DC51C4032}" destId="{ED06BD27-4C9B-4575-A83F-275D789E463C}" srcOrd="0" destOrd="0" presId="urn:microsoft.com/office/officeart/2005/8/layout/target1"/>
    <dgm:cxn modelId="{5A54D9A8-AD21-4936-9CBA-FB7A4B91ADD1}" type="presOf" srcId="{8E8267D6-5DEA-4DF3-B1FF-337C73965DCF}" destId="{077152DE-DB94-468F-8CDD-EEC626814643}" srcOrd="0" destOrd="0" presId="urn:microsoft.com/office/officeart/2005/8/layout/target1"/>
    <dgm:cxn modelId="{3A520883-E4F8-43CB-9E31-3436EA1B5F80}" type="presParOf" srcId="{92516213-EE8D-4272-91FF-F7F273DC809C}" destId="{81B1824B-329E-43C9-8606-B8C26BA5AC54}" srcOrd="0" destOrd="0" presId="urn:microsoft.com/office/officeart/2005/8/layout/target1"/>
    <dgm:cxn modelId="{32B4B328-6619-4F72-BFD7-7403ADFA4432}" type="presParOf" srcId="{92516213-EE8D-4272-91FF-F7F273DC809C}" destId="{077152DE-DB94-468F-8CDD-EEC626814643}" srcOrd="1" destOrd="0" presId="urn:microsoft.com/office/officeart/2005/8/layout/target1"/>
    <dgm:cxn modelId="{B0BCC22E-1554-470B-B7D3-E40E26852032}" type="presParOf" srcId="{92516213-EE8D-4272-91FF-F7F273DC809C}" destId="{EB66FB6F-6457-43C4-A5FE-922C0BC57AAB}" srcOrd="2" destOrd="0" presId="urn:microsoft.com/office/officeart/2005/8/layout/target1"/>
    <dgm:cxn modelId="{1C5C3548-5DA8-43C3-AD5F-E0CCF6C05F7C}" type="presParOf" srcId="{92516213-EE8D-4272-91FF-F7F273DC809C}" destId="{1B09B24B-89A4-4D6A-8DB2-88A998A86D84}" srcOrd="3" destOrd="0" presId="urn:microsoft.com/office/officeart/2005/8/layout/target1"/>
    <dgm:cxn modelId="{8C1C54B5-AC75-4475-9CC9-CCD0225E92BF}" type="presParOf" srcId="{92516213-EE8D-4272-91FF-F7F273DC809C}" destId="{87D54EE8-CFDC-4D7B-81A3-48ECE473D769}" srcOrd="4" destOrd="0" presId="urn:microsoft.com/office/officeart/2005/8/layout/target1"/>
    <dgm:cxn modelId="{979A22FA-BEA2-427D-90F1-D6533583DA64}" type="presParOf" srcId="{92516213-EE8D-4272-91FF-F7F273DC809C}" destId="{ED06BD27-4C9B-4575-A83F-275D789E463C}" srcOrd="5" destOrd="0" presId="urn:microsoft.com/office/officeart/2005/8/layout/target1"/>
    <dgm:cxn modelId="{152F091A-48E0-462F-A25F-7BB040A12B9B}" type="presParOf" srcId="{92516213-EE8D-4272-91FF-F7F273DC809C}" destId="{01FB8AB9-443F-4900-B8CB-454284235E2D}" srcOrd="6" destOrd="0" presId="urn:microsoft.com/office/officeart/2005/8/layout/target1"/>
    <dgm:cxn modelId="{C74C1337-7E24-49E1-8AD8-CA2BD774D22B}" type="presParOf" srcId="{92516213-EE8D-4272-91FF-F7F273DC809C}" destId="{3D81D80A-0F90-43F4-9EC2-3BE875A6C7AF}" srcOrd="7" destOrd="0" presId="urn:microsoft.com/office/officeart/2005/8/layout/target1"/>
    <dgm:cxn modelId="{E576706E-B63E-4479-800C-BDADD1955691}" type="presParOf" srcId="{92516213-EE8D-4272-91FF-F7F273DC809C}" destId="{A2C781AC-5CDC-4D2C-9AEC-55707D5DD1AB}" srcOrd="8" destOrd="0" presId="urn:microsoft.com/office/officeart/2005/8/layout/target1"/>
    <dgm:cxn modelId="{F145AC35-A2ED-473B-97E9-0AC6C0574501}" type="presParOf" srcId="{92516213-EE8D-4272-91FF-F7F273DC809C}" destId="{32D2C3BD-53E8-4E8C-900A-8E3F71A47256}" srcOrd="9" destOrd="0" presId="urn:microsoft.com/office/officeart/2005/8/layout/target1"/>
    <dgm:cxn modelId="{0C114A0D-9768-43A8-BEFE-995E670B2AFD}" type="presParOf" srcId="{92516213-EE8D-4272-91FF-F7F273DC809C}" destId="{6988A62D-D4FF-4E7F-BCAF-B0A05974F098}" srcOrd="10" destOrd="0" presId="urn:microsoft.com/office/officeart/2005/8/layout/target1"/>
    <dgm:cxn modelId="{06E7A279-1917-48A3-AB71-31ACBED1BF14}" type="presParOf" srcId="{92516213-EE8D-4272-91FF-F7F273DC809C}" destId="{B21EB3FC-1329-42B6-9203-0B15EE2069E8}" srcOrd="11" destOrd="0" presId="urn:microsoft.com/office/officeart/2005/8/layout/targe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164D69ED-A7F6-49BA-838E-CB37A7971CA6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1" csCatId="colorful" phldr="1"/>
      <dgm:spPr/>
    </dgm:pt>
    <dgm:pt modelId="{F4571974-5BD5-4F96-AE74-904BFFBF29D4}">
      <dgm:prSet phldrT="[文本]" custT="1"/>
      <dgm:spPr/>
      <dgm:t>
        <a:bodyPr/>
        <a:lstStyle/>
        <a:p>
          <a:r>
            <a:rPr lang="en-US" altLang="zh-CN" sz="2400" dirty="0" smtClean="0"/>
            <a:t>1.6.1 UNIX</a:t>
          </a:r>
          <a:endParaRPr lang="zh-CN" altLang="en-US" sz="2400" dirty="0"/>
        </a:p>
      </dgm:t>
    </dgm:pt>
    <dgm:pt modelId="{3634715C-5145-4369-8B9B-48F0C6145469}" type="parTrans" cxnId="{0BD98A27-D0D5-4DBE-9CCC-755B0C66D5FE}">
      <dgm:prSet/>
      <dgm:spPr/>
      <dgm:t>
        <a:bodyPr/>
        <a:lstStyle/>
        <a:p>
          <a:endParaRPr lang="zh-CN" altLang="en-US" sz="2400"/>
        </a:p>
      </dgm:t>
    </dgm:pt>
    <dgm:pt modelId="{07B08A53-54C8-4725-9176-8178E249277A}" type="sibTrans" cxnId="{0BD98A27-D0D5-4DBE-9CCC-755B0C66D5FE}">
      <dgm:prSet/>
      <dgm:spPr/>
      <dgm:t>
        <a:bodyPr/>
        <a:lstStyle/>
        <a:p>
          <a:endParaRPr lang="zh-CN" altLang="en-US" sz="2400"/>
        </a:p>
      </dgm:t>
    </dgm:pt>
    <dgm:pt modelId="{41882B3A-57DF-4FA4-8682-4AF79E707215}">
      <dgm:prSet phldrT="[文本]" custT="1"/>
      <dgm:spPr/>
      <dgm:t>
        <a:bodyPr/>
        <a:lstStyle/>
        <a:p>
          <a:r>
            <a:rPr lang="en-US" altLang="zh-CN" sz="2400" dirty="0" smtClean="0"/>
            <a:t>1.6.2 Linux</a:t>
          </a:r>
          <a:endParaRPr lang="zh-CN" altLang="en-US" sz="2400" dirty="0"/>
        </a:p>
      </dgm:t>
    </dgm:pt>
    <dgm:pt modelId="{79B90AE5-2FF2-48A0-B2C8-52D95E899B7C}" type="parTrans" cxnId="{D20CE462-7020-485E-A2B1-F9E533C509F4}">
      <dgm:prSet/>
      <dgm:spPr/>
      <dgm:t>
        <a:bodyPr/>
        <a:lstStyle/>
        <a:p>
          <a:endParaRPr lang="zh-CN" altLang="en-US" sz="2400"/>
        </a:p>
      </dgm:t>
    </dgm:pt>
    <dgm:pt modelId="{0D2ABF4B-55AF-41B0-AC6E-86AA629FAA3C}" type="sibTrans" cxnId="{D20CE462-7020-485E-A2B1-F9E533C509F4}">
      <dgm:prSet/>
      <dgm:spPr/>
      <dgm:t>
        <a:bodyPr/>
        <a:lstStyle/>
        <a:p>
          <a:endParaRPr lang="zh-CN" altLang="en-US" sz="2400"/>
        </a:p>
      </dgm:t>
    </dgm:pt>
    <dgm:pt modelId="{358B5533-F9EC-428E-9239-DEBC1244B63E}">
      <dgm:prSet phldrT="[文本]" custT="1"/>
      <dgm:spPr/>
      <dgm:t>
        <a:bodyPr/>
        <a:lstStyle/>
        <a:p>
          <a:r>
            <a:rPr lang="en-US" altLang="zh-CN" sz="2400" dirty="0" smtClean="0"/>
            <a:t>1.6.3 Windows</a:t>
          </a:r>
          <a:endParaRPr lang="zh-CN" altLang="en-US" sz="2400" dirty="0"/>
        </a:p>
      </dgm:t>
    </dgm:pt>
    <dgm:pt modelId="{B27E50EC-E017-4C1F-92E1-848D3CDA0DDC}" type="parTrans" cxnId="{CB0AAC9B-3ED9-4FEB-B597-7E6888B64A4A}">
      <dgm:prSet/>
      <dgm:spPr/>
      <dgm:t>
        <a:bodyPr/>
        <a:lstStyle/>
        <a:p>
          <a:endParaRPr lang="zh-CN" altLang="en-US" sz="2400"/>
        </a:p>
      </dgm:t>
    </dgm:pt>
    <dgm:pt modelId="{9D0C460C-48FD-48E2-AA81-BA81E80A6B49}" type="sibTrans" cxnId="{CB0AAC9B-3ED9-4FEB-B597-7E6888B64A4A}">
      <dgm:prSet/>
      <dgm:spPr/>
      <dgm:t>
        <a:bodyPr/>
        <a:lstStyle/>
        <a:p>
          <a:endParaRPr lang="zh-CN" altLang="en-US" sz="2400"/>
        </a:p>
      </dgm:t>
    </dgm:pt>
    <dgm:pt modelId="{A8AA59DC-993F-4ECD-BCD3-E745877DE778}" type="pres">
      <dgm:prSet presAssocID="{164D69ED-A7F6-49BA-838E-CB37A7971CA6}" presName="Name0" presStyleCnt="0">
        <dgm:presLayoutVars>
          <dgm:chMax val="7"/>
          <dgm:chPref val="7"/>
          <dgm:dir/>
        </dgm:presLayoutVars>
      </dgm:prSet>
      <dgm:spPr/>
    </dgm:pt>
    <dgm:pt modelId="{1AE98337-0597-43B0-9AC9-EE8E139C3A26}" type="pres">
      <dgm:prSet presAssocID="{164D69ED-A7F6-49BA-838E-CB37A7971CA6}" presName="Name1" presStyleCnt="0"/>
      <dgm:spPr/>
    </dgm:pt>
    <dgm:pt modelId="{64777A5E-9440-4832-A055-32D9A8EF982E}" type="pres">
      <dgm:prSet presAssocID="{164D69ED-A7F6-49BA-838E-CB37A7971CA6}" presName="cycle" presStyleCnt="0"/>
      <dgm:spPr/>
    </dgm:pt>
    <dgm:pt modelId="{E98337E1-8642-4172-96AC-F996924506BF}" type="pres">
      <dgm:prSet presAssocID="{164D69ED-A7F6-49BA-838E-CB37A7971CA6}" presName="srcNode" presStyleLbl="node1" presStyleIdx="0" presStyleCnt="3"/>
      <dgm:spPr/>
    </dgm:pt>
    <dgm:pt modelId="{B7DA680D-08AA-4C01-A111-06E6881B8986}" type="pres">
      <dgm:prSet presAssocID="{164D69ED-A7F6-49BA-838E-CB37A7971CA6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ACAF22D4-9B2D-4E62-BA03-F6EF2CF24F5C}" type="pres">
      <dgm:prSet presAssocID="{164D69ED-A7F6-49BA-838E-CB37A7971CA6}" presName="extraNode" presStyleLbl="node1" presStyleIdx="0" presStyleCnt="3"/>
      <dgm:spPr/>
    </dgm:pt>
    <dgm:pt modelId="{78C2FD32-D8C6-4755-8A0A-929D4FEF2E78}" type="pres">
      <dgm:prSet presAssocID="{164D69ED-A7F6-49BA-838E-CB37A7971CA6}" presName="dstNode" presStyleLbl="node1" presStyleIdx="0" presStyleCnt="3"/>
      <dgm:spPr/>
    </dgm:pt>
    <dgm:pt modelId="{C4049B08-7B61-4446-9294-1E3169C9F10D}" type="pres">
      <dgm:prSet presAssocID="{F4571974-5BD5-4F96-AE74-904BFFBF29D4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9E6E07-D69B-4814-A991-5C7D2AE961ED}" type="pres">
      <dgm:prSet presAssocID="{F4571974-5BD5-4F96-AE74-904BFFBF29D4}" presName="accent_1" presStyleCnt="0"/>
      <dgm:spPr/>
    </dgm:pt>
    <dgm:pt modelId="{1CD21592-A757-41EB-ADB0-C60ADD4E3F6A}" type="pres">
      <dgm:prSet presAssocID="{F4571974-5BD5-4F96-AE74-904BFFBF29D4}" presName="accentRepeatNode" presStyleLbl="solidFgAcc1" presStyleIdx="0" presStyleCnt="3"/>
      <dgm:spPr/>
    </dgm:pt>
    <dgm:pt modelId="{61D06414-599D-440B-84B2-363819E50F73}" type="pres">
      <dgm:prSet presAssocID="{41882B3A-57DF-4FA4-8682-4AF79E70721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8B6307-6DCD-4383-919D-00097116EFFD}" type="pres">
      <dgm:prSet presAssocID="{41882B3A-57DF-4FA4-8682-4AF79E707215}" presName="accent_2" presStyleCnt="0"/>
      <dgm:spPr/>
    </dgm:pt>
    <dgm:pt modelId="{292EF79E-7C98-4017-9993-6B25C4BC3DC3}" type="pres">
      <dgm:prSet presAssocID="{41882B3A-57DF-4FA4-8682-4AF79E707215}" presName="accentRepeatNode" presStyleLbl="solidFgAcc1" presStyleIdx="1" presStyleCnt="3"/>
      <dgm:spPr/>
    </dgm:pt>
    <dgm:pt modelId="{01A26AA9-E591-4FEF-B6BE-F7320A98FBE7}" type="pres">
      <dgm:prSet presAssocID="{358B5533-F9EC-428E-9239-DEBC1244B63E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19C3DA-4CCF-45DE-A8BD-2D6B63A1061B}" type="pres">
      <dgm:prSet presAssocID="{358B5533-F9EC-428E-9239-DEBC1244B63E}" presName="accent_3" presStyleCnt="0"/>
      <dgm:spPr/>
    </dgm:pt>
    <dgm:pt modelId="{8A2F8488-DECD-4029-ADE7-E6F03F424420}" type="pres">
      <dgm:prSet presAssocID="{358B5533-F9EC-428E-9239-DEBC1244B63E}" presName="accentRepeatNode" presStyleLbl="solidFgAcc1" presStyleIdx="2" presStyleCnt="3"/>
      <dgm:spPr/>
    </dgm:pt>
  </dgm:ptLst>
  <dgm:cxnLst>
    <dgm:cxn modelId="{E365BC3A-F341-42DA-95F7-5724A6621FF5}" type="presOf" srcId="{358B5533-F9EC-428E-9239-DEBC1244B63E}" destId="{01A26AA9-E591-4FEF-B6BE-F7320A98FBE7}" srcOrd="0" destOrd="0" presId="urn:microsoft.com/office/officeart/2008/layout/VerticalCurvedList"/>
    <dgm:cxn modelId="{633DCFD6-815E-43B2-A3A9-FF889FA4E474}" type="presOf" srcId="{07B08A53-54C8-4725-9176-8178E249277A}" destId="{B7DA680D-08AA-4C01-A111-06E6881B8986}" srcOrd="0" destOrd="0" presId="urn:microsoft.com/office/officeart/2008/layout/VerticalCurvedList"/>
    <dgm:cxn modelId="{591F173E-F78D-4DAE-B4B4-F0133BB44C11}" type="presOf" srcId="{41882B3A-57DF-4FA4-8682-4AF79E707215}" destId="{61D06414-599D-440B-84B2-363819E50F73}" srcOrd="0" destOrd="0" presId="urn:microsoft.com/office/officeart/2008/layout/VerticalCurvedList"/>
    <dgm:cxn modelId="{98DA7DE8-1CFD-49DB-8B06-2AD527AE7379}" type="presOf" srcId="{F4571974-5BD5-4F96-AE74-904BFFBF29D4}" destId="{C4049B08-7B61-4446-9294-1E3169C9F10D}" srcOrd="0" destOrd="0" presId="urn:microsoft.com/office/officeart/2008/layout/VerticalCurvedList"/>
    <dgm:cxn modelId="{0BD98A27-D0D5-4DBE-9CCC-755B0C66D5FE}" srcId="{164D69ED-A7F6-49BA-838E-CB37A7971CA6}" destId="{F4571974-5BD5-4F96-AE74-904BFFBF29D4}" srcOrd="0" destOrd="0" parTransId="{3634715C-5145-4369-8B9B-48F0C6145469}" sibTransId="{07B08A53-54C8-4725-9176-8178E249277A}"/>
    <dgm:cxn modelId="{8F6AAD03-3510-46A7-8CB0-47FA8FBF30AA}" type="presOf" srcId="{164D69ED-A7F6-49BA-838E-CB37A7971CA6}" destId="{A8AA59DC-993F-4ECD-BCD3-E745877DE778}" srcOrd="0" destOrd="0" presId="urn:microsoft.com/office/officeart/2008/layout/VerticalCurvedList"/>
    <dgm:cxn modelId="{CB0AAC9B-3ED9-4FEB-B597-7E6888B64A4A}" srcId="{164D69ED-A7F6-49BA-838E-CB37A7971CA6}" destId="{358B5533-F9EC-428E-9239-DEBC1244B63E}" srcOrd="2" destOrd="0" parTransId="{B27E50EC-E017-4C1F-92E1-848D3CDA0DDC}" sibTransId="{9D0C460C-48FD-48E2-AA81-BA81E80A6B49}"/>
    <dgm:cxn modelId="{D20CE462-7020-485E-A2B1-F9E533C509F4}" srcId="{164D69ED-A7F6-49BA-838E-CB37A7971CA6}" destId="{41882B3A-57DF-4FA4-8682-4AF79E707215}" srcOrd="1" destOrd="0" parTransId="{79B90AE5-2FF2-48A0-B2C8-52D95E899B7C}" sibTransId="{0D2ABF4B-55AF-41B0-AC6E-86AA629FAA3C}"/>
    <dgm:cxn modelId="{CB3C7E42-6977-41EF-8825-8E87FBFBCCCB}" type="presParOf" srcId="{A8AA59DC-993F-4ECD-BCD3-E745877DE778}" destId="{1AE98337-0597-43B0-9AC9-EE8E139C3A26}" srcOrd="0" destOrd="0" presId="urn:microsoft.com/office/officeart/2008/layout/VerticalCurvedList"/>
    <dgm:cxn modelId="{88004720-0E64-4D6C-BDE5-4F5A7D9FE399}" type="presParOf" srcId="{1AE98337-0597-43B0-9AC9-EE8E139C3A26}" destId="{64777A5E-9440-4832-A055-32D9A8EF982E}" srcOrd="0" destOrd="0" presId="urn:microsoft.com/office/officeart/2008/layout/VerticalCurvedList"/>
    <dgm:cxn modelId="{64FE6C36-76AF-4CE7-ACBE-63AE4C73FEEC}" type="presParOf" srcId="{64777A5E-9440-4832-A055-32D9A8EF982E}" destId="{E98337E1-8642-4172-96AC-F996924506BF}" srcOrd="0" destOrd="0" presId="urn:microsoft.com/office/officeart/2008/layout/VerticalCurvedList"/>
    <dgm:cxn modelId="{130F0374-CC5B-4C24-A295-25393FDAEF56}" type="presParOf" srcId="{64777A5E-9440-4832-A055-32D9A8EF982E}" destId="{B7DA680D-08AA-4C01-A111-06E6881B8986}" srcOrd="1" destOrd="0" presId="urn:microsoft.com/office/officeart/2008/layout/VerticalCurvedList"/>
    <dgm:cxn modelId="{4664FF39-D31F-4425-8C01-F03F81AB2DAE}" type="presParOf" srcId="{64777A5E-9440-4832-A055-32D9A8EF982E}" destId="{ACAF22D4-9B2D-4E62-BA03-F6EF2CF24F5C}" srcOrd="2" destOrd="0" presId="urn:microsoft.com/office/officeart/2008/layout/VerticalCurvedList"/>
    <dgm:cxn modelId="{F11792DE-F878-45DC-B5CB-356DF3A1D7D9}" type="presParOf" srcId="{64777A5E-9440-4832-A055-32D9A8EF982E}" destId="{78C2FD32-D8C6-4755-8A0A-929D4FEF2E78}" srcOrd="3" destOrd="0" presId="urn:microsoft.com/office/officeart/2008/layout/VerticalCurvedList"/>
    <dgm:cxn modelId="{55ACF842-57B6-45F6-8F4B-02B001858698}" type="presParOf" srcId="{1AE98337-0597-43B0-9AC9-EE8E139C3A26}" destId="{C4049B08-7B61-4446-9294-1E3169C9F10D}" srcOrd="1" destOrd="0" presId="urn:microsoft.com/office/officeart/2008/layout/VerticalCurvedList"/>
    <dgm:cxn modelId="{250A0F95-30F8-44E9-B7C5-DA8B1EA66B82}" type="presParOf" srcId="{1AE98337-0597-43B0-9AC9-EE8E139C3A26}" destId="{BB9E6E07-D69B-4814-A991-5C7D2AE961ED}" srcOrd="2" destOrd="0" presId="urn:microsoft.com/office/officeart/2008/layout/VerticalCurvedList"/>
    <dgm:cxn modelId="{46586E5D-E241-4012-960F-3CCB1957EA1A}" type="presParOf" srcId="{BB9E6E07-D69B-4814-A991-5C7D2AE961ED}" destId="{1CD21592-A757-41EB-ADB0-C60ADD4E3F6A}" srcOrd="0" destOrd="0" presId="urn:microsoft.com/office/officeart/2008/layout/VerticalCurvedList"/>
    <dgm:cxn modelId="{D8BF6251-6FD9-4841-A784-441527A52FAD}" type="presParOf" srcId="{1AE98337-0597-43B0-9AC9-EE8E139C3A26}" destId="{61D06414-599D-440B-84B2-363819E50F73}" srcOrd="3" destOrd="0" presId="urn:microsoft.com/office/officeart/2008/layout/VerticalCurvedList"/>
    <dgm:cxn modelId="{F7F83793-2F07-410A-B686-D9AB72A6EA7C}" type="presParOf" srcId="{1AE98337-0597-43B0-9AC9-EE8E139C3A26}" destId="{458B6307-6DCD-4383-919D-00097116EFFD}" srcOrd="4" destOrd="0" presId="urn:microsoft.com/office/officeart/2008/layout/VerticalCurvedList"/>
    <dgm:cxn modelId="{D1D8E7C7-02F0-400C-A0CC-72691A9FEBAA}" type="presParOf" srcId="{458B6307-6DCD-4383-919D-00097116EFFD}" destId="{292EF79E-7C98-4017-9993-6B25C4BC3DC3}" srcOrd="0" destOrd="0" presId="urn:microsoft.com/office/officeart/2008/layout/VerticalCurvedList"/>
    <dgm:cxn modelId="{58C227BA-C2D6-4509-8670-90A0223054B3}" type="presParOf" srcId="{1AE98337-0597-43B0-9AC9-EE8E139C3A26}" destId="{01A26AA9-E591-4FEF-B6BE-F7320A98FBE7}" srcOrd="5" destOrd="0" presId="urn:microsoft.com/office/officeart/2008/layout/VerticalCurvedList"/>
    <dgm:cxn modelId="{B4F15474-8381-4B3D-AE73-59CF524F2458}" type="presParOf" srcId="{1AE98337-0597-43B0-9AC9-EE8E139C3A26}" destId="{7619C3DA-4CCF-45DE-A8BD-2D6B63A1061B}" srcOrd="6" destOrd="0" presId="urn:microsoft.com/office/officeart/2008/layout/VerticalCurvedList"/>
    <dgm:cxn modelId="{2A3B632C-1C4C-4D40-96A1-C7023802830D}" type="presParOf" srcId="{7619C3DA-4CCF-45DE-A8BD-2D6B63A1061B}" destId="{8A2F8488-DECD-4029-ADE7-E6F03F42442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164D69ED-A7F6-49BA-838E-CB37A7971CA6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1" csCatId="colorful" phldr="1"/>
      <dgm:spPr/>
    </dgm:pt>
    <dgm:pt modelId="{F4571974-5BD5-4F96-AE74-904BFFBF29D4}">
      <dgm:prSet phldrT="[文本]" custT="1"/>
      <dgm:spPr/>
      <dgm:t>
        <a:bodyPr/>
        <a:lstStyle/>
        <a:p>
          <a:r>
            <a:rPr lang="en-US" altLang="zh-CN" sz="2400" dirty="0" smtClean="0"/>
            <a:t>1. </a:t>
          </a:r>
          <a:r>
            <a:rPr lang="zh-CN" altLang="en-US" sz="2400" dirty="0" smtClean="0"/>
            <a:t>中断的基本概念</a:t>
          </a:r>
          <a:endParaRPr lang="zh-CN" altLang="en-US" sz="2400" dirty="0"/>
        </a:p>
      </dgm:t>
    </dgm:pt>
    <dgm:pt modelId="{3634715C-5145-4369-8B9B-48F0C6145469}" type="parTrans" cxnId="{0BD98A27-D0D5-4DBE-9CCC-755B0C66D5FE}">
      <dgm:prSet/>
      <dgm:spPr/>
      <dgm:t>
        <a:bodyPr/>
        <a:lstStyle/>
        <a:p>
          <a:endParaRPr lang="zh-CN" altLang="en-US" sz="2400"/>
        </a:p>
      </dgm:t>
    </dgm:pt>
    <dgm:pt modelId="{07B08A53-54C8-4725-9176-8178E249277A}" type="sibTrans" cxnId="{0BD98A27-D0D5-4DBE-9CCC-755B0C66D5FE}">
      <dgm:prSet/>
      <dgm:spPr/>
      <dgm:t>
        <a:bodyPr/>
        <a:lstStyle/>
        <a:p>
          <a:endParaRPr lang="zh-CN" altLang="en-US" sz="2400"/>
        </a:p>
      </dgm:t>
    </dgm:pt>
    <dgm:pt modelId="{41882B3A-57DF-4FA4-8682-4AF79E707215}">
      <dgm:prSet phldrT="[文本]" custT="1"/>
      <dgm:spPr/>
      <dgm:t>
        <a:bodyPr/>
        <a:lstStyle/>
        <a:p>
          <a:r>
            <a:rPr lang="en-US" altLang="zh-CN" sz="2400" dirty="0" smtClean="0"/>
            <a:t>2. </a:t>
          </a:r>
          <a:r>
            <a:rPr lang="zh-CN" altLang="en-US" sz="2400" dirty="0" smtClean="0"/>
            <a:t>系统调用的概念</a:t>
          </a:r>
          <a:endParaRPr lang="zh-CN" altLang="en-US" sz="2400" dirty="0"/>
        </a:p>
      </dgm:t>
    </dgm:pt>
    <dgm:pt modelId="{79B90AE5-2FF2-48A0-B2C8-52D95E899B7C}" type="parTrans" cxnId="{D20CE462-7020-485E-A2B1-F9E533C509F4}">
      <dgm:prSet/>
      <dgm:spPr/>
      <dgm:t>
        <a:bodyPr/>
        <a:lstStyle/>
        <a:p>
          <a:endParaRPr lang="zh-CN" altLang="en-US" sz="2400"/>
        </a:p>
      </dgm:t>
    </dgm:pt>
    <dgm:pt modelId="{0D2ABF4B-55AF-41B0-AC6E-86AA629FAA3C}" type="sibTrans" cxnId="{D20CE462-7020-485E-A2B1-F9E533C509F4}">
      <dgm:prSet/>
      <dgm:spPr/>
      <dgm:t>
        <a:bodyPr/>
        <a:lstStyle/>
        <a:p>
          <a:endParaRPr lang="zh-CN" altLang="en-US" sz="2400"/>
        </a:p>
      </dgm:t>
    </dgm:pt>
    <dgm:pt modelId="{358B5533-F9EC-428E-9239-DEBC1244B63E}">
      <dgm:prSet phldrT="[文本]" custT="1"/>
      <dgm:spPr/>
      <dgm:t>
        <a:bodyPr/>
        <a:lstStyle/>
        <a:p>
          <a:r>
            <a:rPr lang="en-US" altLang="zh-CN" sz="2400" dirty="0" smtClean="0"/>
            <a:t>3. </a:t>
          </a:r>
          <a:r>
            <a:rPr lang="zh-CN" altLang="en-US" sz="2400" dirty="0" smtClean="0"/>
            <a:t>系统调用的执行流程</a:t>
          </a:r>
          <a:endParaRPr lang="zh-CN" altLang="en-US" sz="2400" dirty="0"/>
        </a:p>
      </dgm:t>
    </dgm:pt>
    <dgm:pt modelId="{B27E50EC-E017-4C1F-92E1-848D3CDA0DDC}" type="parTrans" cxnId="{CB0AAC9B-3ED9-4FEB-B597-7E6888B64A4A}">
      <dgm:prSet/>
      <dgm:spPr/>
      <dgm:t>
        <a:bodyPr/>
        <a:lstStyle/>
        <a:p>
          <a:endParaRPr lang="zh-CN" altLang="en-US" sz="2400"/>
        </a:p>
      </dgm:t>
    </dgm:pt>
    <dgm:pt modelId="{9D0C460C-48FD-48E2-AA81-BA81E80A6B49}" type="sibTrans" cxnId="{CB0AAC9B-3ED9-4FEB-B597-7E6888B64A4A}">
      <dgm:prSet/>
      <dgm:spPr/>
      <dgm:t>
        <a:bodyPr/>
        <a:lstStyle/>
        <a:p>
          <a:endParaRPr lang="zh-CN" altLang="en-US" sz="2400"/>
        </a:p>
      </dgm:t>
    </dgm:pt>
    <dgm:pt modelId="{A8AA59DC-993F-4ECD-BCD3-E745877DE778}" type="pres">
      <dgm:prSet presAssocID="{164D69ED-A7F6-49BA-838E-CB37A7971CA6}" presName="Name0" presStyleCnt="0">
        <dgm:presLayoutVars>
          <dgm:chMax val="7"/>
          <dgm:chPref val="7"/>
          <dgm:dir/>
        </dgm:presLayoutVars>
      </dgm:prSet>
      <dgm:spPr/>
    </dgm:pt>
    <dgm:pt modelId="{1AE98337-0597-43B0-9AC9-EE8E139C3A26}" type="pres">
      <dgm:prSet presAssocID="{164D69ED-A7F6-49BA-838E-CB37A7971CA6}" presName="Name1" presStyleCnt="0"/>
      <dgm:spPr/>
    </dgm:pt>
    <dgm:pt modelId="{64777A5E-9440-4832-A055-32D9A8EF982E}" type="pres">
      <dgm:prSet presAssocID="{164D69ED-A7F6-49BA-838E-CB37A7971CA6}" presName="cycle" presStyleCnt="0"/>
      <dgm:spPr/>
    </dgm:pt>
    <dgm:pt modelId="{E98337E1-8642-4172-96AC-F996924506BF}" type="pres">
      <dgm:prSet presAssocID="{164D69ED-A7F6-49BA-838E-CB37A7971CA6}" presName="srcNode" presStyleLbl="node1" presStyleIdx="0" presStyleCnt="3"/>
      <dgm:spPr/>
    </dgm:pt>
    <dgm:pt modelId="{B7DA680D-08AA-4C01-A111-06E6881B8986}" type="pres">
      <dgm:prSet presAssocID="{164D69ED-A7F6-49BA-838E-CB37A7971CA6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ACAF22D4-9B2D-4E62-BA03-F6EF2CF24F5C}" type="pres">
      <dgm:prSet presAssocID="{164D69ED-A7F6-49BA-838E-CB37A7971CA6}" presName="extraNode" presStyleLbl="node1" presStyleIdx="0" presStyleCnt="3"/>
      <dgm:spPr/>
    </dgm:pt>
    <dgm:pt modelId="{78C2FD32-D8C6-4755-8A0A-929D4FEF2E78}" type="pres">
      <dgm:prSet presAssocID="{164D69ED-A7F6-49BA-838E-CB37A7971CA6}" presName="dstNode" presStyleLbl="node1" presStyleIdx="0" presStyleCnt="3"/>
      <dgm:spPr/>
    </dgm:pt>
    <dgm:pt modelId="{C4049B08-7B61-4446-9294-1E3169C9F10D}" type="pres">
      <dgm:prSet presAssocID="{F4571974-5BD5-4F96-AE74-904BFFBF29D4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9E6E07-D69B-4814-A991-5C7D2AE961ED}" type="pres">
      <dgm:prSet presAssocID="{F4571974-5BD5-4F96-AE74-904BFFBF29D4}" presName="accent_1" presStyleCnt="0"/>
      <dgm:spPr/>
    </dgm:pt>
    <dgm:pt modelId="{1CD21592-A757-41EB-ADB0-C60ADD4E3F6A}" type="pres">
      <dgm:prSet presAssocID="{F4571974-5BD5-4F96-AE74-904BFFBF29D4}" presName="accentRepeatNode" presStyleLbl="solidFgAcc1" presStyleIdx="0" presStyleCnt="3"/>
      <dgm:spPr/>
    </dgm:pt>
    <dgm:pt modelId="{61D06414-599D-440B-84B2-363819E50F73}" type="pres">
      <dgm:prSet presAssocID="{41882B3A-57DF-4FA4-8682-4AF79E70721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8B6307-6DCD-4383-919D-00097116EFFD}" type="pres">
      <dgm:prSet presAssocID="{41882B3A-57DF-4FA4-8682-4AF79E707215}" presName="accent_2" presStyleCnt="0"/>
      <dgm:spPr/>
    </dgm:pt>
    <dgm:pt modelId="{292EF79E-7C98-4017-9993-6B25C4BC3DC3}" type="pres">
      <dgm:prSet presAssocID="{41882B3A-57DF-4FA4-8682-4AF79E707215}" presName="accentRepeatNode" presStyleLbl="solidFgAcc1" presStyleIdx="1" presStyleCnt="3"/>
      <dgm:spPr/>
    </dgm:pt>
    <dgm:pt modelId="{01A26AA9-E591-4FEF-B6BE-F7320A98FBE7}" type="pres">
      <dgm:prSet presAssocID="{358B5533-F9EC-428E-9239-DEBC1244B63E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19C3DA-4CCF-45DE-A8BD-2D6B63A1061B}" type="pres">
      <dgm:prSet presAssocID="{358B5533-F9EC-428E-9239-DEBC1244B63E}" presName="accent_3" presStyleCnt="0"/>
      <dgm:spPr/>
    </dgm:pt>
    <dgm:pt modelId="{8A2F8488-DECD-4029-ADE7-E6F03F424420}" type="pres">
      <dgm:prSet presAssocID="{358B5533-F9EC-428E-9239-DEBC1244B63E}" presName="accentRepeatNode" presStyleLbl="solidFgAcc1" presStyleIdx="2" presStyleCnt="3"/>
      <dgm:spPr/>
    </dgm:pt>
  </dgm:ptLst>
  <dgm:cxnLst>
    <dgm:cxn modelId="{6BFC0B8F-02AC-479A-840A-53D020CC8319}" type="presOf" srcId="{41882B3A-57DF-4FA4-8682-4AF79E707215}" destId="{61D06414-599D-440B-84B2-363819E50F73}" srcOrd="0" destOrd="0" presId="urn:microsoft.com/office/officeart/2008/layout/VerticalCurvedList"/>
    <dgm:cxn modelId="{AB1B19AC-E023-4BC8-B874-062ED232EF65}" type="presOf" srcId="{07B08A53-54C8-4725-9176-8178E249277A}" destId="{B7DA680D-08AA-4C01-A111-06E6881B8986}" srcOrd="0" destOrd="0" presId="urn:microsoft.com/office/officeart/2008/layout/VerticalCurvedList"/>
    <dgm:cxn modelId="{98683B27-C25D-4F28-A31B-242E2FADF5D1}" type="presOf" srcId="{358B5533-F9EC-428E-9239-DEBC1244B63E}" destId="{01A26AA9-E591-4FEF-B6BE-F7320A98FBE7}" srcOrd="0" destOrd="0" presId="urn:microsoft.com/office/officeart/2008/layout/VerticalCurvedList"/>
    <dgm:cxn modelId="{0BD98A27-D0D5-4DBE-9CCC-755B0C66D5FE}" srcId="{164D69ED-A7F6-49BA-838E-CB37A7971CA6}" destId="{F4571974-5BD5-4F96-AE74-904BFFBF29D4}" srcOrd="0" destOrd="0" parTransId="{3634715C-5145-4369-8B9B-48F0C6145469}" sibTransId="{07B08A53-54C8-4725-9176-8178E249277A}"/>
    <dgm:cxn modelId="{846A1612-56D9-468B-9C09-AF0A5410E2BA}" type="presOf" srcId="{F4571974-5BD5-4F96-AE74-904BFFBF29D4}" destId="{C4049B08-7B61-4446-9294-1E3169C9F10D}" srcOrd="0" destOrd="0" presId="urn:microsoft.com/office/officeart/2008/layout/VerticalCurvedList"/>
    <dgm:cxn modelId="{D20CE462-7020-485E-A2B1-F9E533C509F4}" srcId="{164D69ED-A7F6-49BA-838E-CB37A7971CA6}" destId="{41882B3A-57DF-4FA4-8682-4AF79E707215}" srcOrd="1" destOrd="0" parTransId="{79B90AE5-2FF2-48A0-B2C8-52D95E899B7C}" sibTransId="{0D2ABF4B-55AF-41B0-AC6E-86AA629FAA3C}"/>
    <dgm:cxn modelId="{A5713E4F-9200-4B78-97D2-732B93BAA3CD}" type="presOf" srcId="{164D69ED-A7F6-49BA-838E-CB37A7971CA6}" destId="{A8AA59DC-993F-4ECD-BCD3-E745877DE778}" srcOrd="0" destOrd="0" presId="urn:microsoft.com/office/officeart/2008/layout/VerticalCurvedList"/>
    <dgm:cxn modelId="{CB0AAC9B-3ED9-4FEB-B597-7E6888B64A4A}" srcId="{164D69ED-A7F6-49BA-838E-CB37A7971CA6}" destId="{358B5533-F9EC-428E-9239-DEBC1244B63E}" srcOrd="2" destOrd="0" parTransId="{B27E50EC-E017-4C1F-92E1-848D3CDA0DDC}" sibTransId="{9D0C460C-48FD-48E2-AA81-BA81E80A6B49}"/>
    <dgm:cxn modelId="{C56B987F-9092-4D39-BE22-69977B68EA15}" type="presParOf" srcId="{A8AA59DC-993F-4ECD-BCD3-E745877DE778}" destId="{1AE98337-0597-43B0-9AC9-EE8E139C3A26}" srcOrd="0" destOrd="0" presId="urn:microsoft.com/office/officeart/2008/layout/VerticalCurvedList"/>
    <dgm:cxn modelId="{BA697535-2630-42EA-BE47-9A559392714C}" type="presParOf" srcId="{1AE98337-0597-43B0-9AC9-EE8E139C3A26}" destId="{64777A5E-9440-4832-A055-32D9A8EF982E}" srcOrd="0" destOrd="0" presId="urn:microsoft.com/office/officeart/2008/layout/VerticalCurvedList"/>
    <dgm:cxn modelId="{10204986-7441-42D7-9501-AF689A1B459C}" type="presParOf" srcId="{64777A5E-9440-4832-A055-32D9A8EF982E}" destId="{E98337E1-8642-4172-96AC-F996924506BF}" srcOrd="0" destOrd="0" presId="urn:microsoft.com/office/officeart/2008/layout/VerticalCurvedList"/>
    <dgm:cxn modelId="{8C5CA819-DE43-487C-80E1-2AC475CA1F0D}" type="presParOf" srcId="{64777A5E-9440-4832-A055-32D9A8EF982E}" destId="{B7DA680D-08AA-4C01-A111-06E6881B8986}" srcOrd="1" destOrd="0" presId="urn:microsoft.com/office/officeart/2008/layout/VerticalCurvedList"/>
    <dgm:cxn modelId="{59EBE9B8-92FE-4EEB-BADA-32BAA09542FC}" type="presParOf" srcId="{64777A5E-9440-4832-A055-32D9A8EF982E}" destId="{ACAF22D4-9B2D-4E62-BA03-F6EF2CF24F5C}" srcOrd="2" destOrd="0" presId="urn:microsoft.com/office/officeart/2008/layout/VerticalCurvedList"/>
    <dgm:cxn modelId="{06D17903-EC93-47C2-A0F8-5F8D0F48E073}" type="presParOf" srcId="{64777A5E-9440-4832-A055-32D9A8EF982E}" destId="{78C2FD32-D8C6-4755-8A0A-929D4FEF2E78}" srcOrd="3" destOrd="0" presId="urn:microsoft.com/office/officeart/2008/layout/VerticalCurvedList"/>
    <dgm:cxn modelId="{57EDBB2A-66BC-43B0-9029-ABDB2CE3C8A4}" type="presParOf" srcId="{1AE98337-0597-43B0-9AC9-EE8E139C3A26}" destId="{C4049B08-7B61-4446-9294-1E3169C9F10D}" srcOrd="1" destOrd="0" presId="urn:microsoft.com/office/officeart/2008/layout/VerticalCurvedList"/>
    <dgm:cxn modelId="{6D8BBDBE-8838-4A5D-A743-20C680203226}" type="presParOf" srcId="{1AE98337-0597-43B0-9AC9-EE8E139C3A26}" destId="{BB9E6E07-D69B-4814-A991-5C7D2AE961ED}" srcOrd="2" destOrd="0" presId="urn:microsoft.com/office/officeart/2008/layout/VerticalCurvedList"/>
    <dgm:cxn modelId="{D4728B8E-9C66-4B1A-9CAE-B77D87DC3BCF}" type="presParOf" srcId="{BB9E6E07-D69B-4814-A991-5C7D2AE961ED}" destId="{1CD21592-A757-41EB-ADB0-C60ADD4E3F6A}" srcOrd="0" destOrd="0" presId="urn:microsoft.com/office/officeart/2008/layout/VerticalCurvedList"/>
    <dgm:cxn modelId="{D2F410E0-E5B8-4106-9070-483ECCCD39CD}" type="presParOf" srcId="{1AE98337-0597-43B0-9AC9-EE8E139C3A26}" destId="{61D06414-599D-440B-84B2-363819E50F73}" srcOrd="3" destOrd="0" presId="urn:microsoft.com/office/officeart/2008/layout/VerticalCurvedList"/>
    <dgm:cxn modelId="{90DC82D9-99EC-45AD-A1F4-0BDBFFA72A59}" type="presParOf" srcId="{1AE98337-0597-43B0-9AC9-EE8E139C3A26}" destId="{458B6307-6DCD-4383-919D-00097116EFFD}" srcOrd="4" destOrd="0" presId="urn:microsoft.com/office/officeart/2008/layout/VerticalCurvedList"/>
    <dgm:cxn modelId="{C168C03C-E939-438C-88CB-C095F6DA196A}" type="presParOf" srcId="{458B6307-6DCD-4383-919D-00097116EFFD}" destId="{292EF79E-7C98-4017-9993-6B25C4BC3DC3}" srcOrd="0" destOrd="0" presId="urn:microsoft.com/office/officeart/2008/layout/VerticalCurvedList"/>
    <dgm:cxn modelId="{EAEC0D52-FDE1-4372-A805-B0D474C1C62C}" type="presParOf" srcId="{1AE98337-0597-43B0-9AC9-EE8E139C3A26}" destId="{01A26AA9-E591-4FEF-B6BE-F7320A98FBE7}" srcOrd="5" destOrd="0" presId="urn:microsoft.com/office/officeart/2008/layout/VerticalCurvedList"/>
    <dgm:cxn modelId="{008BCC8E-CB80-4532-BAD6-E4D6D641C6F2}" type="presParOf" srcId="{1AE98337-0597-43B0-9AC9-EE8E139C3A26}" destId="{7619C3DA-4CCF-45DE-A8BD-2D6B63A1061B}" srcOrd="6" destOrd="0" presId="urn:microsoft.com/office/officeart/2008/layout/VerticalCurvedList"/>
    <dgm:cxn modelId="{ABD5D9B1-6663-4236-8843-42A95D9FDFA1}" type="presParOf" srcId="{7619C3DA-4CCF-45DE-A8BD-2D6B63A1061B}" destId="{8A2F8488-DECD-4029-ADE7-E6F03F42442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DC67775-8841-47CE-9388-810812C60902}" type="doc">
      <dgm:prSet loTypeId="urn:microsoft.com/office/officeart/2005/8/layout/rings+Icon" loCatId="officeonline" qsTypeId="urn:microsoft.com/office/officeart/2005/8/quickstyle/3d4" qsCatId="3D" csTypeId="urn:microsoft.com/office/officeart/2005/8/colors/colorful1" csCatId="colorful" phldr="1"/>
      <dgm:spPr/>
    </dgm:pt>
    <dgm:pt modelId="{D6431BA9-55C6-45AF-B899-23ED2DB66F98}">
      <dgm:prSet phldrT="[文本]" custT="1"/>
      <dgm:spPr/>
      <dgm:t>
        <a:bodyPr/>
        <a:lstStyle/>
        <a:p>
          <a:r>
            <a:rPr lang="en-US" altLang="zh-CN" sz="3200" dirty="0" smtClean="0"/>
            <a:t>Open</a:t>
          </a:r>
          <a:endParaRPr lang="zh-CN" altLang="en-US" sz="3200" dirty="0"/>
        </a:p>
      </dgm:t>
    </dgm:pt>
    <dgm:pt modelId="{0F402DB9-FDAD-4C50-8709-73265E2503FB}" type="parTrans" cxnId="{6D1C68E8-3511-405B-A877-88360FD6EEED}">
      <dgm:prSet/>
      <dgm:spPr/>
      <dgm:t>
        <a:bodyPr/>
        <a:lstStyle/>
        <a:p>
          <a:endParaRPr lang="zh-CN" altLang="en-US" sz="2800"/>
        </a:p>
      </dgm:t>
    </dgm:pt>
    <dgm:pt modelId="{7DDA2122-3FF5-44E0-BE40-38700A9346A9}" type="sibTrans" cxnId="{6D1C68E8-3511-405B-A877-88360FD6EEED}">
      <dgm:prSet/>
      <dgm:spPr/>
      <dgm:t>
        <a:bodyPr/>
        <a:lstStyle/>
        <a:p>
          <a:endParaRPr lang="zh-CN" altLang="en-US" sz="2800"/>
        </a:p>
      </dgm:t>
    </dgm:pt>
    <dgm:pt modelId="{9DC24ED7-DF9A-4C0E-902D-F0F85052B4C5}">
      <dgm:prSet phldrT="[文本]" custT="1"/>
      <dgm:spPr/>
      <dgm:t>
        <a:bodyPr/>
        <a:lstStyle/>
        <a:p>
          <a:r>
            <a:rPr lang="en-US" altLang="zh-CN" sz="3200" dirty="0" smtClean="0"/>
            <a:t>Free</a:t>
          </a:r>
          <a:endParaRPr lang="zh-CN" altLang="en-US" sz="3200" dirty="0"/>
        </a:p>
      </dgm:t>
    </dgm:pt>
    <dgm:pt modelId="{0F5571CF-13F6-4282-AD43-CA198ADC1B0D}" type="parTrans" cxnId="{BCE548CF-C52D-4F1F-A2B9-46202B7541EC}">
      <dgm:prSet/>
      <dgm:spPr/>
      <dgm:t>
        <a:bodyPr/>
        <a:lstStyle/>
        <a:p>
          <a:endParaRPr lang="zh-CN" altLang="en-US" sz="2800"/>
        </a:p>
      </dgm:t>
    </dgm:pt>
    <dgm:pt modelId="{C7084D53-43AD-4BEA-B4EF-0E3363AABB37}" type="sibTrans" cxnId="{BCE548CF-C52D-4F1F-A2B9-46202B7541EC}">
      <dgm:prSet/>
      <dgm:spPr/>
      <dgm:t>
        <a:bodyPr/>
        <a:lstStyle/>
        <a:p>
          <a:endParaRPr lang="zh-CN" altLang="en-US" sz="2800"/>
        </a:p>
      </dgm:t>
    </dgm:pt>
    <dgm:pt modelId="{54C756A1-423A-4C41-92BE-7C363912B3B5}">
      <dgm:prSet phldrT="[文本]" custT="1"/>
      <dgm:spPr/>
      <dgm:t>
        <a:bodyPr/>
        <a:lstStyle/>
        <a:p>
          <a:r>
            <a:rPr lang="en-US" altLang="zh-CN" sz="3200" dirty="0" smtClean="0"/>
            <a:t>But</a:t>
          </a:r>
          <a:endParaRPr lang="zh-CN" altLang="en-US" sz="3200" dirty="0"/>
        </a:p>
      </dgm:t>
    </dgm:pt>
    <dgm:pt modelId="{BAEC4992-142C-4F34-B7A2-059042912036}" type="parTrans" cxnId="{252098C5-963B-4E77-837F-32FF2608EDB1}">
      <dgm:prSet/>
      <dgm:spPr/>
      <dgm:t>
        <a:bodyPr/>
        <a:lstStyle/>
        <a:p>
          <a:endParaRPr lang="zh-CN" altLang="en-US" sz="2800"/>
        </a:p>
      </dgm:t>
    </dgm:pt>
    <dgm:pt modelId="{B86E6FA1-5C4B-4CCD-B9E8-7C0D8DE758B3}" type="sibTrans" cxnId="{252098C5-963B-4E77-837F-32FF2608EDB1}">
      <dgm:prSet/>
      <dgm:spPr/>
      <dgm:t>
        <a:bodyPr/>
        <a:lstStyle/>
        <a:p>
          <a:endParaRPr lang="zh-CN" altLang="en-US" sz="2800"/>
        </a:p>
      </dgm:t>
    </dgm:pt>
    <dgm:pt modelId="{9B5A1B3D-B02F-4591-9595-2009D8AB017D}" type="pres">
      <dgm:prSet presAssocID="{FDC67775-8841-47CE-9388-810812C60902}" presName="Name0" presStyleCnt="0">
        <dgm:presLayoutVars>
          <dgm:chMax val="7"/>
          <dgm:dir/>
          <dgm:resizeHandles val="exact"/>
        </dgm:presLayoutVars>
      </dgm:prSet>
      <dgm:spPr/>
    </dgm:pt>
    <dgm:pt modelId="{0EC54A01-5AA6-480B-8F82-A9EA8CD16BE5}" type="pres">
      <dgm:prSet presAssocID="{FDC67775-8841-47CE-9388-810812C60902}" presName="ellipse1" presStyleLbl="venn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D25E2D-74A0-4AE0-AA81-458DD2E01814}" type="pres">
      <dgm:prSet presAssocID="{FDC67775-8841-47CE-9388-810812C60902}" presName="ellipse2" presStyleLbl="venn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645CFE-F8F8-4EF2-A238-9715DE67FD52}" type="pres">
      <dgm:prSet presAssocID="{FDC67775-8841-47CE-9388-810812C60902}" presName="ellipse3" presStyleLbl="venn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CE548CF-C52D-4F1F-A2B9-46202B7541EC}" srcId="{FDC67775-8841-47CE-9388-810812C60902}" destId="{9DC24ED7-DF9A-4C0E-902D-F0F85052B4C5}" srcOrd="2" destOrd="0" parTransId="{0F5571CF-13F6-4282-AD43-CA198ADC1B0D}" sibTransId="{C7084D53-43AD-4BEA-B4EF-0E3363AABB37}"/>
    <dgm:cxn modelId="{1C86E116-B65D-4CB7-9156-E11F66138EB5}" type="presOf" srcId="{D6431BA9-55C6-45AF-B899-23ED2DB66F98}" destId="{0EC54A01-5AA6-480B-8F82-A9EA8CD16BE5}" srcOrd="0" destOrd="0" presId="urn:microsoft.com/office/officeart/2005/8/layout/rings+Icon"/>
    <dgm:cxn modelId="{6D1C68E8-3511-405B-A877-88360FD6EEED}" srcId="{FDC67775-8841-47CE-9388-810812C60902}" destId="{D6431BA9-55C6-45AF-B899-23ED2DB66F98}" srcOrd="0" destOrd="0" parTransId="{0F402DB9-FDAD-4C50-8709-73265E2503FB}" sibTransId="{7DDA2122-3FF5-44E0-BE40-38700A9346A9}"/>
    <dgm:cxn modelId="{62D06ADA-3332-45C3-AD0E-8DE0A42BD5AB}" type="presOf" srcId="{54C756A1-423A-4C41-92BE-7C363912B3B5}" destId="{F0D25E2D-74A0-4AE0-AA81-458DD2E01814}" srcOrd="0" destOrd="0" presId="urn:microsoft.com/office/officeart/2005/8/layout/rings+Icon"/>
    <dgm:cxn modelId="{9D3063FF-E67A-437A-865C-6F2437CBF7DF}" type="presOf" srcId="{FDC67775-8841-47CE-9388-810812C60902}" destId="{9B5A1B3D-B02F-4591-9595-2009D8AB017D}" srcOrd="0" destOrd="0" presId="urn:microsoft.com/office/officeart/2005/8/layout/rings+Icon"/>
    <dgm:cxn modelId="{252098C5-963B-4E77-837F-32FF2608EDB1}" srcId="{FDC67775-8841-47CE-9388-810812C60902}" destId="{54C756A1-423A-4C41-92BE-7C363912B3B5}" srcOrd="1" destOrd="0" parTransId="{BAEC4992-142C-4F34-B7A2-059042912036}" sibTransId="{B86E6FA1-5C4B-4CCD-B9E8-7C0D8DE758B3}"/>
    <dgm:cxn modelId="{0BE10395-B8B4-4510-934C-12780EEA211A}" type="presOf" srcId="{9DC24ED7-DF9A-4C0E-902D-F0F85052B4C5}" destId="{57645CFE-F8F8-4EF2-A238-9715DE67FD52}" srcOrd="0" destOrd="0" presId="urn:microsoft.com/office/officeart/2005/8/layout/rings+Icon"/>
    <dgm:cxn modelId="{66BA09FA-F58E-4251-ACA4-15C49F4E190A}" type="presParOf" srcId="{9B5A1B3D-B02F-4591-9595-2009D8AB017D}" destId="{0EC54A01-5AA6-480B-8F82-A9EA8CD16BE5}" srcOrd="0" destOrd="0" presId="urn:microsoft.com/office/officeart/2005/8/layout/rings+Icon"/>
    <dgm:cxn modelId="{E4B0B3D6-E48C-43E6-B055-120995CFAA93}" type="presParOf" srcId="{9B5A1B3D-B02F-4591-9595-2009D8AB017D}" destId="{F0D25E2D-74A0-4AE0-AA81-458DD2E01814}" srcOrd="1" destOrd="0" presId="urn:microsoft.com/office/officeart/2005/8/layout/rings+Icon"/>
    <dgm:cxn modelId="{B34EEC26-A881-4E20-8560-AB8C0CFC9497}" type="presParOf" srcId="{9B5A1B3D-B02F-4591-9595-2009D8AB017D}" destId="{57645CFE-F8F8-4EF2-A238-9715DE67FD52}" srcOrd="2" destOrd="0" presId="urn:microsoft.com/office/officeart/2005/8/layout/rings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88C4CC9-F707-48B1-A764-869907239403}" type="doc">
      <dgm:prSet loTypeId="urn:microsoft.com/office/officeart/2008/layout/VerticalCurvedList" loCatId="list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65A5B430-BFDE-4357-B5A9-407F1B0F7C86}">
      <dgm:prSet/>
      <dgm:spPr/>
      <dgm:t>
        <a:bodyPr/>
        <a:lstStyle/>
        <a:p>
          <a:pPr rtl="0"/>
          <a:r>
            <a:rPr lang="zh-CN" altLang="en-US" dirty="0" smtClean="0"/>
            <a:t>概论</a:t>
          </a:r>
          <a:endParaRPr lang="zh-CN" dirty="0"/>
        </a:p>
      </dgm:t>
    </dgm:pt>
    <dgm:pt modelId="{FCE65339-BDF1-44CD-B0DA-B562EE45AB34}" type="parTrans" cxnId="{E94C303F-3909-4C0C-AA54-F995FED40FCC}">
      <dgm:prSet/>
      <dgm:spPr/>
      <dgm:t>
        <a:bodyPr/>
        <a:lstStyle/>
        <a:p>
          <a:endParaRPr lang="zh-CN" altLang="en-US"/>
        </a:p>
      </dgm:t>
    </dgm:pt>
    <dgm:pt modelId="{493565F9-0899-47D7-AEC7-5CB7429D3DD8}" type="sibTrans" cxnId="{E94C303F-3909-4C0C-AA54-F995FED40FCC}">
      <dgm:prSet/>
      <dgm:spPr/>
      <dgm:t>
        <a:bodyPr/>
        <a:lstStyle/>
        <a:p>
          <a:endParaRPr lang="zh-CN" altLang="en-US"/>
        </a:p>
      </dgm:t>
    </dgm:pt>
    <dgm:pt modelId="{31B8ADCB-8F4E-4A2A-8CD6-EC87E16FA0CA}">
      <dgm:prSet/>
      <dgm:spPr/>
      <dgm:t>
        <a:bodyPr/>
        <a:lstStyle/>
        <a:p>
          <a:pPr rtl="0"/>
          <a:r>
            <a:rPr lang="zh-CN" dirty="0" smtClean="0"/>
            <a:t>进程管理</a:t>
          </a:r>
          <a:endParaRPr lang="zh-CN" dirty="0"/>
        </a:p>
      </dgm:t>
    </dgm:pt>
    <dgm:pt modelId="{886D5D73-F0CA-49EC-AE63-6766CCF3135C}" type="parTrans" cxnId="{CEFA7E2D-A928-4E4C-915A-54676DAFDE08}">
      <dgm:prSet/>
      <dgm:spPr/>
      <dgm:t>
        <a:bodyPr/>
        <a:lstStyle/>
        <a:p>
          <a:endParaRPr lang="zh-CN" altLang="en-US"/>
        </a:p>
      </dgm:t>
    </dgm:pt>
    <dgm:pt modelId="{CE993CEE-668D-4877-B0EC-1382E3E28FB0}" type="sibTrans" cxnId="{CEFA7E2D-A928-4E4C-915A-54676DAFDE08}">
      <dgm:prSet/>
      <dgm:spPr/>
      <dgm:t>
        <a:bodyPr/>
        <a:lstStyle/>
        <a:p>
          <a:endParaRPr lang="zh-CN" altLang="en-US"/>
        </a:p>
      </dgm:t>
    </dgm:pt>
    <dgm:pt modelId="{CB6BD27C-305F-474F-8BF7-E814F478E459}">
      <dgm:prSet/>
      <dgm:spPr/>
      <dgm:t>
        <a:bodyPr/>
        <a:lstStyle/>
        <a:p>
          <a:pPr rtl="0"/>
          <a:r>
            <a:rPr lang="zh-CN" altLang="en-US" dirty="0" smtClean="0"/>
            <a:t>设备管理</a:t>
          </a:r>
          <a:endParaRPr lang="zh-CN" dirty="0"/>
        </a:p>
      </dgm:t>
    </dgm:pt>
    <dgm:pt modelId="{48B1466E-E6FA-48EB-8E57-C59398F13D3C}" type="parTrans" cxnId="{4E892633-081C-4335-88A6-35CBD61A102E}">
      <dgm:prSet/>
      <dgm:spPr/>
      <dgm:t>
        <a:bodyPr/>
        <a:lstStyle/>
        <a:p>
          <a:endParaRPr lang="zh-CN" altLang="en-US"/>
        </a:p>
      </dgm:t>
    </dgm:pt>
    <dgm:pt modelId="{9008F409-DB55-4972-AA22-01750ECCA144}" type="sibTrans" cxnId="{4E892633-081C-4335-88A6-35CBD61A102E}">
      <dgm:prSet/>
      <dgm:spPr/>
      <dgm:t>
        <a:bodyPr/>
        <a:lstStyle/>
        <a:p>
          <a:endParaRPr lang="zh-CN" altLang="en-US"/>
        </a:p>
      </dgm:t>
    </dgm:pt>
    <dgm:pt modelId="{30583318-2792-4CE6-9727-B1DCAF561EFD}">
      <dgm:prSet/>
      <dgm:spPr/>
      <dgm:t>
        <a:bodyPr/>
        <a:lstStyle/>
        <a:p>
          <a:pPr rtl="0"/>
          <a:r>
            <a:rPr lang="zh-CN" altLang="en-US" dirty="0" smtClean="0"/>
            <a:t>文件系统</a:t>
          </a:r>
          <a:endParaRPr lang="zh-CN" dirty="0"/>
        </a:p>
      </dgm:t>
    </dgm:pt>
    <dgm:pt modelId="{00D4C02C-48C4-4BA9-91AE-B3CA16660B0C}" type="parTrans" cxnId="{CDCEB3C1-BBC1-4F44-9C4D-0053D8864A38}">
      <dgm:prSet/>
      <dgm:spPr/>
      <dgm:t>
        <a:bodyPr/>
        <a:lstStyle/>
        <a:p>
          <a:endParaRPr lang="zh-CN" altLang="en-US"/>
        </a:p>
      </dgm:t>
    </dgm:pt>
    <dgm:pt modelId="{AC8915E9-CFFB-4BFC-94B7-F37E2F2F6409}" type="sibTrans" cxnId="{CDCEB3C1-BBC1-4F44-9C4D-0053D8864A38}">
      <dgm:prSet/>
      <dgm:spPr/>
      <dgm:t>
        <a:bodyPr/>
        <a:lstStyle/>
        <a:p>
          <a:endParaRPr lang="zh-CN" altLang="en-US"/>
        </a:p>
      </dgm:t>
    </dgm:pt>
    <dgm:pt modelId="{848C7A18-23F2-40CF-AF4A-3098FE8784CB}">
      <dgm:prSet/>
      <dgm:spPr/>
      <dgm:t>
        <a:bodyPr/>
        <a:lstStyle/>
        <a:p>
          <a:r>
            <a:rPr lang="zh-CN" altLang="en-US" dirty="0" smtClean="0"/>
            <a:t>存储管理</a:t>
          </a:r>
          <a:endParaRPr lang="zh-CN" altLang="en-US" dirty="0"/>
        </a:p>
      </dgm:t>
    </dgm:pt>
    <dgm:pt modelId="{549DE471-BA5E-4A9B-8DB4-BE3570B2D65A}" type="parTrans" cxnId="{F9EF7D26-55E2-4342-AD12-5AC9393222E2}">
      <dgm:prSet/>
      <dgm:spPr/>
      <dgm:t>
        <a:bodyPr/>
        <a:lstStyle/>
        <a:p>
          <a:endParaRPr lang="zh-CN" altLang="en-US"/>
        </a:p>
      </dgm:t>
    </dgm:pt>
    <dgm:pt modelId="{CDE032C8-E09B-4B7F-9F1C-7E509804AFD5}" type="sibTrans" cxnId="{F9EF7D26-55E2-4342-AD12-5AC9393222E2}">
      <dgm:prSet/>
      <dgm:spPr/>
      <dgm:t>
        <a:bodyPr/>
        <a:lstStyle/>
        <a:p>
          <a:endParaRPr lang="zh-CN" altLang="en-US"/>
        </a:p>
      </dgm:t>
    </dgm:pt>
    <dgm:pt modelId="{4C3C23E6-FC44-4AC2-AF26-1E1211C30FF6}" type="pres">
      <dgm:prSet presAssocID="{E88C4CC9-F707-48B1-A764-86990723940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56759B8F-82E2-4143-ADC2-347849A738C0}" type="pres">
      <dgm:prSet presAssocID="{E88C4CC9-F707-48B1-A764-869907239403}" presName="Name1" presStyleCnt="0"/>
      <dgm:spPr/>
    </dgm:pt>
    <dgm:pt modelId="{25EF3CA3-C0AC-4372-A14E-0F19C192E28C}" type="pres">
      <dgm:prSet presAssocID="{E88C4CC9-F707-48B1-A764-869907239403}" presName="cycle" presStyleCnt="0"/>
      <dgm:spPr/>
    </dgm:pt>
    <dgm:pt modelId="{C5B4412C-52E8-4A44-A17A-72BAED0EE748}" type="pres">
      <dgm:prSet presAssocID="{E88C4CC9-F707-48B1-A764-869907239403}" presName="srcNode" presStyleLbl="node1" presStyleIdx="0" presStyleCnt="5"/>
      <dgm:spPr/>
    </dgm:pt>
    <dgm:pt modelId="{B3977C3A-5877-4701-B169-92A04EA365FF}" type="pres">
      <dgm:prSet presAssocID="{E88C4CC9-F707-48B1-A764-869907239403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DE1F0ED8-E393-497E-A35B-E9DDC71EFD27}" type="pres">
      <dgm:prSet presAssocID="{E88C4CC9-F707-48B1-A764-869907239403}" presName="extraNode" presStyleLbl="node1" presStyleIdx="0" presStyleCnt="5"/>
      <dgm:spPr/>
    </dgm:pt>
    <dgm:pt modelId="{584D4093-9964-4454-9CE7-5B4AA94241CF}" type="pres">
      <dgm:prSet presAssocID="{E88C4CC9-F707-48B1-A764-869907239403}" presName="dstNode" presStyleLbl="node1" presStyleIdx="0" presStyleCnt="5"/>
      <dgm:spPr/>
    </dgm:pt>
    <dgm:pt modelId="{776F6382-F69A-4E40-B2D6-380D05D8EC27}" type="pres">
      <dgm:prSet presAssocID="{65A5B430-BFDE-4357-B5A9-407F1B0F7C86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EDD24A-BB9E-43C9-A181-432E9C1178F5}" type="pres">
      <dgm:prSet presAssocID="{65A5B430-BFDE-4357-B5A9-407F1B0F7C86}" presName="accent_1" presStyleCnt="0"/>
      <dgm:spPr/>
    </dgm:pt>
    <dgm:pt modelId="{1DBCB596-8C8F-45A7-A004-0008305AE71E}" type="pres">
      <dgm:prSet presAssocID="{65A5B430-BFDE-4357-B5A9-407F1B0F7C86}" presName="accentRepeatNode" presStyleLbl="solidFgAcc1" presStyleIdx="0" presStyleCnt="5"/>
      <dgm:spPr/>
    </dgm:pt>
    <dgm:pt modelId="{5F3AC8B7-C7D8-464E-ADFA-9A9B556B3D66}" type="pres">
      <dgm:prSet presAssocID="{31B8ADCB-8F4E-4A2A-8CD6-EC87E16FA0CA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07860A8-E6DD-440C-95FC-99388B15C3CB}" type="pres">
      <dgm:prSet presAssocID="{31B8ADCB-8F4E-4A2A-8CD6-EC87E16FA0CA}" presName="accent_2" presStyleCnt="0"/>
      <dgm:spPr/>
    </dgm:pt>
    <dgm:pt modelId="{F926C1AF-3BF6-4871-8F1C-E5A6E4C98562}" type="pres">
      <dgm:prSet presAssocID="{31B8ADCB-8F4E-4A2A-8CD6-EC87E16FA0CA}" presName="accentRepeatNode" presStyleLbl="solidFgAcc1" presStyleIdx="1" presStyleCnt="5"/>
      <dgm:spPr/>
    </dgm:pt>
    <dgm:pt modelId="{0857FD08-7674-45D9-A0C0-FC1EBC5706C9}" type="pres">
      <dgm:prSet presAssocID="{848C7A18-23F2-40CF-AF4A-3098FE8784CB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14E42A3-3F6D-4E3C-A631-07C793B378AF}" type="pres">
      <dgm:prSet presAssocID="{848C7A18-23F2-40CF-AF4A-3098FE8784CB}" presName="accent_3" presStyleCnt="0"/>
      <dgm:spPr/>
    </dgm:pt>
    <dgm:pt modelId="{E7799C94-E584-4435-A1E3-F67FD01BDD1A}" type="pres">
      <dgm:prSet presAssocID="{848C7A18-23F2-40CF-AF4A-3098FE8784CB}" presName="accentRepeatNode" presStyleLbl="solidFgAcc1" presStyleIdx="2" presStyleCnt="5"/>
      <dgm:spPr/>
    </dgm:pt>
    <dgm:pt modelId="{68486A12-01D9-4A2D-AD63-899076A6CE61}" type="pres">
      <dgm:prSet presAssocID="{CB6BD27C-305F-474F-8BF7-E814F478E459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53C602-0827-4689-8EA7-510AD01B6785}" type="pres">
      <dgm:prSet presAssocID="{CB6BD27C-305F-474F-8BF7-E814F478E459}" presName="accent_4" presStyleCnt="0"/>
      <dgm:spPr/>
    </dgm:pt>
    <dgm:pt modelId="{51734B68-5E3D-4AB9-88D4-FB8F6B045BE9}" type="pres">
      <dgm:prSet presAssocID="{CB6BD27C-305F-474F-8BF7-E814F478E459}" presName="accentRepeatNode" presStyleLbl="solidFgAcc1" presStyleIdx="3" presStyleCnt="5"/>
      <dgm:spPr/>
    </dgm:pt>
    <dgm:pt modelId="{90FC19AD-EE5B-40DF-B2FF-80EF66707291}" type="pres">
      <dgm:prSet presAssocID="{30583318-2792-4CE6-9727-B1DCAF561EFD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7A90A6-6D83-47F6-BDF1-9558C4F6EC13}" type="pres">
      <dgm:prSet presAssocID="{30583318-2792-4CE6-9727-B1DCAF561EFD}" presName="accent_5" presStyleCnt="0"/>
      <dgm:spPr/>
    </dgm:pt>
    <dgm:pt modelId="{EBDF9EAA-26B8-4F76-B541-CE89B9EA5294}" type="pres">
      <dgm:prSet presAssocID="{30583318-2792-4CE6-9727-B1DCAF561EFD}" presName="accentRepeatNode" presStyleLbl="solidFgAcc1" presStyleIdx="4" presStyleCnt="5"/>
      <dgm:spPr/>
    </dgm:pt>
  </dgm:ptLst>
  <dgm:cxnLst>
    <dgm:cxn modelId="{22D32056-C7AD-4B5C-9C1E-9F2032EF5291}" type="presOf" srcId="{848C7A18-23F2-40CF-AF4A-3098FE8784CB}" destId="{0857FD08-7674-45D9-A0C0-FC1EBC5706C9}" srcOrd="0" destOrd="0" presId="urn:microsoft.com/office/officeart/2008/layout/VerticalCurvedList"/>
    <dgm:cxn modelId="{4E892633-081C-4335-88A6-35CBD61A102E}" srcId="{E88C4CC9-F707-48B1-A764-869907239403}" destId="{CB6BD27C-305F-474F-8BF7-E814F478E459}" srcOrd="3" destOrd="0" parTransId="{48B1466E-E6FA-48EB-8E57-C59398F13D3C}" sibTransId="{9008F409-DB55-4972-AA22-01750ECCA144}"/>
    <dgm:cxn modelId="{CEFA7E2D-A928-4E4C-915A-54676DAFDE08}" srcId="{E88C4CC9-F707-48B1-A764-869907239403}" destId="{31B8ADCB-8F4E-4A2A-8CD6-EC87E16FA0CA}" srcOrd="1" destOrd="0" parTransId="{886D5D73-F0CA-49EC-AE63-6766CCF3135C}" sibTransId="{CE993CEE-668D-4877-B0EC-1382E3E28FB0}"/>
    <dgm:cxn modelId="{9290C841-C148-450C-A7E7-93FF34CE3B98}" type="presOf" srcId="{31B8ADCB-8F4E-4A2A-8CD6-EC87E16FA0CA}" destId="{5F3AC8B7-C7D8-464E-ADFA-9A9B556B3D66}" srcOrd="0" destOrd="0" presId="urn:microsoft.com/office/officeart/2008/layout/VerticalCurvedList"/>
    <dgm:cxn modelId="{7F63FF6C-2FB5-4836-AA1F-FFF461EF1227}" type="presOf" srcId="{493565F9-0899-47D7-AEC7-5CB7429D3DD8}" destId="{B3977C3A-5877-4701-B169-92A04EA365FF}" srcOrd="0" destOrd="0" presId="urn:microsoft.com/office/officeart/2008/layout/VerticalCurvedList"/>
    <dgm:cxn modelId="{38D110FC-AB6F-44EB-9FB3-437BD27089EA}" type="presOf" srcId="{30583318-2792-4CE6-9727-B1DCAF561EFD}" destId="{90FC19AD-EE5B-40DF-B2FF-80EF66707291}" srcOrd="0" destOrd="0" presId="urn:microsoft.com/office/officeart/2008/layout/VerticalCurvedList"/>
    <dgm:cxn modelId="{E94C303F-3909-4C0C-AA54-F995FED40FCC}" srcId="{E88C4CC9-F707-48B1-A764-869907239403}" destId="{65A5B430-BFDE-4357-B5A9-407F1B0F7C86}" srcOrd="0" destOrd="0" parTransId="{FCE65339-BDF1-44CD-B0DA-B562EE45AB34}" sibTransId="{493565F9-0899-47D7-AEC7-5CB7429D3DD8}"/>
    <dgm:cxn modelId="{CDCEB3C1-BBC1-4F44-9C4D-0053D8864A38}" srcId="{E88C4CC9-F707-48B1-A764-869907239403}" destId="{30583318-2792-4CE6-9727-B1DCAF561EFD}" srcOrd="4" destOrd="0" parTransId="{00D4C02C-48C4-4BA9-91AE-B3CA16660B0C}" sibTransId="{AC8915E9-CFFB-4BFC-94B7-F37E2F2F6409}"/>
    <dgm:cxn modelId="{C4CBF87F-3B0F-4BFA-833E-1A9C2B398838}" type="presOf" srcId="{E88C4CC9-F707-48B1-A764-869907239403}" destId="{4C3C23E6-FC44-4AC2-AF26-1E1211C30FF6}" srcOrd="0" destOrd="0" presId="urn:microsoft.com/office/officeart/2008/layout/VerticalCurvedList"/>
    <dgm:cxn modelId="{F9EF7D26-55E2-4342-AD12-5AC9393222E2}" srcId="{E88C4CC9-F707-48B1-A764-869907239403}" destId="{848C7A18-23F2-40CF-AF4A-3098FE8784CB}" srcOrd="2" destOrd="0" parTransId="{549DE471-BA5E-4A9B-8DB4-BE3570B2D65A}" sibTransId="{CDE032C8-E09B-4B7F-9F1C-7E509804AFD5}"/>
    <dgm:cxn modelId="{5BDE6E9D-04BB-461C-8EAA-123867E9F17B}" type="presOf" srcId="{CB6BD27C-305F-474F-8BF7-E814F478E459}" destId="{68486A12-01D9-4A2D-AD63-899076A6CE61}" srcOrd="0" destOrd="0" presId="urn:microsoft.com/office/officeart/2008/layout/VerticalCurvedList"/>
    <dgm:cxn modelId="{0AD312D7-A588-4B8D-8228-EB0FA2BB43D0}" type="presOf" srcId="{65A5B430-BFDE-4357-B5A9-407F1B0F7C86}" destId="{776F6382-F69A-4E40-B2D6-380D05D8EC27}" srcOrd="0" destOrd="0" presId="urn:microsoft.com/office/officeart/2008/layout/VerticalCurvedList"/>
    <dgm:cxn modelId="{3A3E6633-58E3-4330-BA21-57170941CF65}" type="presParOf" srcId="{4C3C23E6-FC44-4AC2-AF26-1E1211C30FF6}" destId="{56759B8F-82E2-4143-ADC2-347849A738C0}" srcOrd="0" destOrd="0" presId="urn:microsoft.com/office/officeart/2008/layout/VerticalCurvedList"/>
    <dgm:cxn modelId="{A69A0B41-D630-4654-80F2-AC802ADF3D91}" type="presParOf" srcId="{56759B8F-82E2-4143-ADC2-347849A738C0}" destId="{25EF3CA3-C0AC-4372-A14E-0F19C192E28C}" srcOrd="0" destOrd="0" presId="urn:microsoft.com/office/officeart/2008/layout/VerticalCurvedList"/>
    <dgm:cxn modelId="{9915316B-F7E7-4CE0-AD8B-A3A19905C0DA}" type="presParOf" srcId="{25EF3CA3-C0AC-4372-A14E-0F19C192E28C}" destId="{C5B4412C-52E8-4A44-A17A-72BAED0EE748}" srcOrd="0" destOrd="0" presId="urn:microsoft.com/office/officeart/2008/layout/VerticalCurvedList"/>
    <dgm:cxn modelId="{BE7A3694-8912-473F-9B53-198145241412}" type="presParOf" srcId="{25EF3CA3-C0AC-4372-A14E-0F19C192E28C}" destId="{B3977C3A-5877-4701-B169-92A04EA365FF}" srcOrd="1" destOrd="0" presId="urn:microsoft.com/office/officeart/2008/layout/VerticalCurvedList"/>
    <dgm:cxn modelId="{BCFADA2D-D110-4051-8B85-DF80B8B44EF3}" type="presParOf" srcId="{25EF3CA3-C0AC-4372-A14E-0F19C192E28C}" destId="{DE1F0ED8-E393-497E-A35B-E9DDC71EFD27}" srcOrd="2" destOrd="0" presId="urn:microsoft.com/office/officeart/2008/layout/VerticalCurvedList"/>
    <dgm:cxn modelId="{CA85A1B3-56EF-4410-9F03-DF4C862BE9CF}" type="presParOf" srcId="{25EF3CA3-C0AC-4372-A14E-0F19C192E28C}" destId="{584D4093-9964-4454-9CE7-5B4AA94241CF}" srcOrd="3" destOrd="0" presId="urn:microsoft.com/office/officeart/2008/layout/VerticalCurvedList"/>
    <dgm:cxn modelId="{661FD1EA-C0BB-463D-AE4E-00C6E6D5F8EA}" type="presParOf" srcId="{56759B8F-82E2-4143-ADC2-347849A738C0}" destId="{776F6382-F69A-4E40-B2D6-380D05D8EC27}" srcOrd="1" destOrd="0" presId="urn:microsoft.com/office/officeart/2008/layout/VerticalCurvedList"/>
    <dgm:cxn modelId="{7AE62CAD-5324-4E71-BF1C-C30418600D3B}" type="presParOf" srcId="{56759B8F-82E2-4143-ADC2-347849A738C0}" destId="{6CEDD24A-BB9E-43C9-A181-432E9C1178F5}" srcOrd="2" destOrd="0" presId="urn:microsoft.com/office/officeart/2008/layout/VerticalCurvedList"/>
    <dgm:cxn modelId="{0726F31B-1207-4EE4-86F2-86BB3621CCED}" type="presParOf" srcId="{6CEDD24A-BB9E-43C9-A181-432E9C1178F5}" destId="{1DBCB596-8C8F-45A7-A004-0008305AE71E}" srcOrd="0" destOrd="0" presId="urn:microsoft.com/office/officeart/2008/layout/VerticalCurvedList"/>
    <dgm:cxn modelId="{20E7B9E5-7BB4-4E42-94BB-848C1ECF89B4}" type="presParOf" srcId="{56759B8F-82E2-4143-ADC2-347849A738C0}" destId="{5F3AC8B7-C7D8-464E-ADFA-9A9B556B3D66}" srcOrd="3" destOrd="0" presId="urn:microsoft.com/office/officeart/2008/layout/VerticalCurvedList"/>
    <dgm:cxn modelId="{73E65FBC-D539-4B8A-AECF-01C35FD290E8}" type="presParOf" srcId="{56759B8F-82E2-4143-ADC2-347849A738C0}" destId="{C07860A8-E6DD-440C-95FC-99388B15C3CB}" srcOrd="4" destOrd="0" presId="urn:microsoft.com/office/officeart/2008/layout/VerticalCurvedList"/>
    <dgm:cxn modelId="{9A5AECDB-82A3-44BB-96C9-78CA84B13512}" type="presParOf" srcId="{C07860A8-E6DD-440C-95FC-99388B15C3CB}" destId="{F926C1AF-3BF6-4871-8F1C-E5A6E4C98562}" srcOrd="0" destOrd="0" presId="urn:microsoft.com/office/officeart/2008/layout/VerticalCurvedList"/>
    <dgm:cxn modelId="{6D65C1BC-7A21-4665-9C3D-D93F404A43AB}" type="presParOf" srcId="{56759B8F-82E2-4143-ADC2-347849A738C0}" destId="{0857FD08-7674-45D9-A0C0-FC1EBC5706C9}" srcOrd="5" destOrd="0" presId="urn:microsoft.com/office/officeart/2008/layout/VerticalCurvedList"/>
    <dgm:cxn modelId="{8FCC81F8-2468-48C0-81DB-FB1927354D7C}" type="presParOf" srcId="{56759B8F-82E2-4143-ADC2-347849A738C0}" destId="{A14E42A3-3F6D-4E3C-A631-07C793B378AF}" srcOrd="6" destOrd="0" presId="urn:microsoft.com/office/officeart/2008/layout/VerticalCurvedList"/>
    <dgm:cxn modelId="{346C3D43-96A2-45E4-9080-2B7ABEB9EBA2}" type="presParOf" srcId="{A14E42A3-3F6D-4E3C-A631-07C793B378AF}" destId="{E7799C94-E584-4435-A1E3-F67FD01BDD1A}" srcOrd="0" destOrd="0" presId="urn:microsoft.com/office/officeart/2008/layout/VerticalCurvedList"/>
    <dgm:cxn modelId="{63442BD6-79E3-490C-A54A-FBD4B4390FE8}" type="presParOf" srcId="{56759B8F-82E2-4143-ADC2-347849A738C0}" destId="{68486A12-01D9-4A2D-AD63-899076A6CE61}" srcOrd="7" destOrd="0" presId="urn:microsoft.com/office/officeart/2008/layout/VerticalCurvedList"/>
    <dgm:cxn modelId="{6983A89D-9E02-4C7A-99B5-AD8D70F560A1}" type="presParOf" srcId="{56759B8F-82E2-4143-ADC2-347849A738C0}" destId="{7A53C602-0827-4689-8EA7-510AD01B6785}" srcOrd="8" destOrd="0" presId="urn:microsoft.com/office/officeart/2008/layout/VerticalCurvedList"/>
    <dgm:cxn modelId="{E6796964-A810-492A-99F4-5B6762F2C3D8}" type="presParOf" srcId="{7A53C602-0827-4689-8EA7-510AD01B6785}" destId="{51734B68-5E3D-4AB9-88D4-FB8F6B045BE9}" srcOrd="0" destOrd="0" presId="urn:microsoft.com/office/officeart/2008/layout/VerticalCurvedList"/>
    <dgm:cxn modelId="{28624349-1780-468B-A35D-4E71A8EFC3D7}" type="presParOf" srcId="{56759B8F-82E2-4143-ADC2-347849A738C0}" destId="{90FC19AD-EE5B-40DF-B2FF-80EF66707291}" srcOrd="9" destOrd="0" presId="urn:microsoft.com/office/officeart/2008/layout/VerticalCurvedList"/>
    <dgm:cxn modelId="{E84CB8D5-56D5-41E0-8825-5D9B76EE250F}" type="presParOf" srcId="{56759B8F-82E2-4143-ADC2-347849A738C0}" destId="{B97A90A6-6D83-47F6-BDF1-9558C4F6EC13}" srcOrd="10" destOrd="0" presId="urn:microsoft.com/office/officeart/2008/layout/VerticalCurvedList"/>
    <dgm:cxn modelId="{8D9BC127-A97E-45C8-9965-61323343C90B}" type="presParOf" srcId="{B97A90A6-6D83-47F6-BDF1-9558C4F6EC13}" destId="{EBDF9EAA-26B8-4F76-B541-CE89B9EA529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622A6FE-7A9B-4BD1-87A6-87A3368F8E3F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6D7CF8BF-D044-476F-8BB3-F9E705FA0056}">
      <dgm:prSet phldrT="[文本]"/>
      <dgm:spPr/>
      <dgm:t>
        <a:bodyPr/>
        <a:lstStyle/>
        <a:p>
          <a:r>
            <a:rPr lang="en-US" altLang="zh-CN" b="1" dirty="0" smtClean="0"/>
            <a:t>1.1  </a:t>
          </a:r>
          <a:r>
            <a:rPr lang="zh-CN" altLang="en-US" b="1" dirty="0" smtClean="0"/>
            <a:t>操作系统的概念</a:t>
          </a:r>
          <a:endParaRPr lang="zh-CN" altLang="en-US" dirty="0"/>
        </a:p>
      </dgm:t>
    </dgm:pt>
    <dgm:pt modelId="{6ED15706-E7DC-4BE6-8907-7FD72ED0E0DB}" type="parTrans" cxnId="{1421B5DA-7E18-481B-BDA8-07D46F145F33}">
      <dgm:prSet/>
      <dgm:spPr/>
      <dgm:t>
        <a:bodyPr/>
        <a:lstStyle/>
        <a:p>
          <a:endParaRPr lang="zh-CN" altLang="en-US"/>
        </a:p>
      </dgm:t>
    </dgm:pt>
    <dgm:pt modelId="{B39AB8EB-EF64-48A4-A977-D1C6BC386826}" type="sibTrans" cxnId="{1421B5DA-7E18-481B-BDA8-07D46F145F33}">
      <dgm:prSet/>
      <dgm:spPr/>
      <dgm:t>
        <a:bodyPr/>
        <a:lstStyle/>
        <a:p>
          <a:endParaRPr lang="zh-CN" altLang="en-US"/>
        </a:p>
      </dgm:t>
    </dgm:pt>
    <dgm:pt modelId="{E9793B1F-37BF-45E1-B352-085FECF0D158}">
      <dgm:prSet phldrT="[文本]"/>
      <dgm:spPr/>
      <dgm:t>
        <a:bodyPr/>
        <a:lstStyle/>
        <a:p>
          <a:r>
            <a:rPr lang="en-US" altLang="zh-CN" b="1" dirty="0" smtClean="0"/>
            <a:t>1.2  </a:t>
          </a:r>
          <a:r>
            <a:rPr lang="zh-CN" altLang="en-US" b="1" dirty="0" smtClean="0"/>
            <a:t>操作系统的历史</a:t>
          </a:r>
          <a:endParaRPr lang="zh-CN" altLang="en-US" dirty="0"/>
        </a:p>
      </dgm:t>
    </dgm:pt>
    <dgm:pt modelId="{2152BE29-D5C7-487E-990B-9A507C1ACDBC}" type="parTrans" cxnId="{6238FEAF-A6A2-4756-8E3E-303A935034FE}">
      <dgm:prSet/>
      <dgm:spPr/>
      <dgm:t>
        <a:bodyPr/>
        <a:lstStyle/>
        <a:p>
          <a:endParaRPr lang="zh-CN" altLang="en-US"/>
        </a:p>
      </dgm:t>
    </dgm:pt>
    <dgm:pt modelId="{E3683257-5DEC-4E79-8379-4BFACA08FD68}" type="sibTrans" cxnId="{6238FEAF-A6A2-4756-8E3E-303A935034FE}">
      <dgm:prSet/>
      <dgm:spPr/>
      <dgm:t>
        <a:bodyPr/>
        <a:lstStyle/>
        <a:p>
          <a:endParaRPr lang="zh-CN" altLang="en-US"/>
        </a:p>
      </dgm:t>
    </dgm:pt>
    <dgm:pt modelId="{FF6EDF04-0201-4D2F-AFB9-1243E9C1DC4D}">
      <dgm:prSet phldrT="[文本]"/>
      <dgm:spPr/>
      <dgm:t>
        <a:bodyPr/>
        <a:lstStyle/>
        <a:p>
          <a:r>
            <a:rPr lang="en-US" altLang="zh-CN" b="1" dirty="0" smtClean="0"/>
            <a:t>1.3  </a:t>
          </a:r>
          <a:r>
            <a:rPr lang="zh-CN" altLang="en-US" b="1" dirty="0" smtClean="0"/>
            <a:t>操作系统的主要功能</a:t>
          </a:r>
          <a:endParaRPr lang="zh-CN" altLang="en-US" dirty="0"/>
        </a:p>
      </dgm:t>
    </dgm:pt>
    <dgm:pt modelId="{83686933-B896-4731-8760-B2D5C8759CC3}" type="parTrans" cxnId="{08BFE488-9622-4072-9168-EA9D42331E38}">
      <dgm:prSet/>
      <dgm:spPr/>
      <dgm:t>
        <a:bodyPr/>
        <a:lstStyle/>
        <a:p>
          <a:endParaRPr lang="zh-CN" altLang="en-US"/>
        </a:p>
      </dgm:t>
    </dgm:pt>
    <dgm:pt modelId="{2BFB336A-192D-4F5A-801D-E88D5BA70339}" type="sibTrans" cxnId="{08BFE488-9622-4072-9168-EA9D42331E38}">
      <dgm:prSet/>
      <dgm:spPr/>
      <dgm:t>
        <a:bodyPr/>
        <a:lstStyle/>
        <a:p>
          <a:endParaRPr lang="zh-CN" altLang="en-US"/>
        </a:p>
      </dgm:t>
    </dgm:pt>
    <dgm:pt modelId="{82723AA0-39C4-4806-A77D-5EDB62C6A22C}">
      <dgm:prSet/>
      <dgm:spPr/>
      <dgm:t>
        <a:bodyPr/>
        <a:lstStyle/>
        <a:p>
          <a:r>
            <a:rPr lang="en-US" altLang="zh-CN" b="1" dirty="0" smtClean="0"/>
            <a:t>1.4  </a:t>
          </a:r>
          <a:r>
            <a:rPr lang="zh-CN" altLang="en-US" b="1" dirty="0" smtClean="0"/>
            <a:t>操作系统的基本特征</a:t>
          </a:r>
          <a:endParaRPr lang="zh-CN" altLang="en-US" dirty="0"/>
        </a:p>
      </dgm:t>
    </dgm:pt>
    <dgm:pt modelId="{9A732A34-0876-4348-B7FE-6E57021E0996}" type="parTrans" cxnId="{9110C65B-5EE4-4AC7-8B2F-0AF4520ECF6C}">
      <dgm:prSet/>
      <dgm:spPr/>
      <dgm:t>
        <a:bodyPr/>
        <a:lstStyle/>
        <a:p>
          <a:endParaRPr lang="zh-CN" altLang="en-US"/>
        </a:p>
      </dgm:t>
    </dgm:pt>
    <dgm:pt modelId="{03FB1CEF-09E4-430E-AEDF-A24681D5225E}" type="sibTrans" cxnId="{9110C65B-5EE4-4AC7-8B2F-0AF4520ECF6C}">
      <dgm:prSet/>
      <dgm:spPr/>
      <dgm:t>
        <a:bodyPr/>
        <a:lstStyle/>
        <a:p>
          <a:endParaRPr lang="zh-CN" altLang="en-US"/>
        </a:p>
      </dgm:t>
    </dgm:pt>
    <dgm:pt modelId="{6FAFCAB3-76DA-4F4F-AE36-FD96FA1C898A}">
      <dgm:prSet/>
      <dgm:spPr/>
      <dgm:t>
        <a:bodyPr/>
        <a:lstStyle/>
        <a:p>
          <a:r>
            <a:rPr lang="en-US" altLang="zh-CN" b="1" dirty="0" smtClean="0"/>
            <a:t>1.5  </a:t>
          </a:r>
          <a:r>
            <a:rPr lang="zh-CN" altLang="en-US" b="1" dirty="0" smtClean="0"/>
            <a:t>操作系统的体系结构</a:t>
          </a:r>
          <a:endParaRPr lang="zh-CN" altLang="en-US" dirty="0"/>
        </a:p>
      </dgm:t>
    </dgm:pt>
    <dgm:pt modelId="{B1738F24-F169-4A0A-9C99-BCD0EF3897D7}" type="parTrans" cxnId="{0E6E0569-C2D0-4D44-9B66-03EEB13D19CD}">
      <dgm:prSet/>
      <dgm:spPr/>
      <dgm:t>
        <a:bodyPr/>
        <a:lstStyle/>
        <a:p>
          <a:endParaRPr lang="zh-CN" altLang="en-US"/>
        </a:p>
      </dgm:t>
    </dgm:pt>
    <dgm:pt modelId="{EF11E7CA-08AE-47DF-80C3-A00C108FA19E}" type="sibTrans" cxnId="{0E6E0569-C2D0-4D44-9B66-03EEB13D19CD}">
      <dgm:prSet/>
      <dgm:spPr/>
      <dgm:t>
        <a:bodyPr/>
        <a:lstStyle/>
        <a:p>
          <a:endParaRPr lang="zh-CN" altLang="en-US"/>
        </a:p>
      </dgm:t>
    </dgm:pt>
    <dgm:pt modelId="{2E6D6DB1-9016-45CD-ABE6-855EB5AC0045}">
      <dgm:prSet/>
      <dgm:spPr/>
      <dgm:t>
        <a:bodyPr/>
        <a:lstStyle/>
        <a:p>
          <a:r>
            <a:rPr lang="en-US" altLang="zh-CN" dirty="0" smtClean="0"/>
            <a:t>1.6 </a:t>
          </a:r>
          <a:r>
            <a:rPr lang="zh-CN" altLang="en-US" dirty="0" smtClean="0"/>
            <a:t>主流操作系统简介</a:t>
          </a:r>
          <a:endParaRPr lang="zh-CN" altLang="en-US" dirty="0"/>
        </a:p>
      </dgm:t>
    </dgm:pt>
    <dgm:pt modelId="{7DE7EF93-0DCE-46C0-BAC9-557C2C138FB6}" type="parTrans" cxnId="{0C4ACF7E-5084-43F1-AB5A-69F7114064AE}">
      <dgm:prSet/>
      <dgm:spPr/>
      <dgm:t>
        <a:bodyPr/>
        <a:lstStyle/>
        <a:p>
          <a:endParaRPr lang="zh-CN" altLang="en-US"/>
        </a:p>
      </dgm:t>
    </dgm:pt>
    <dgm:pt modelId="{3DC11D4C-188B-4B2C-898D-D4AD4D84C091}" type="sibTrans" cxnId="{0C4ACF7E-5084-43F1-AB5A-69F7114064AE}">
      <dgm:prSet/>
      <dgm:spPr/>
      <dgm:t>
        <a:bodyPr/>
        <a:lstStyle/>
        <a:p>
          <a:endParaRPr lang="zh-CN" altLang="en-US"/>
        </a:p>
      </dgm:t>
    </dgm:pt>
    <dgm:pt modelId="{F8D48410-BE6E-43F4-B5DB-77F6DAF50B67}" type="pres">
      <dgm:prSet presAssocID="{C622A6FE-7A9B-4BD1-87A6-87A3368F8E3F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5CD96340-56C8-417B-8CB9-6C998E82BC45}" type="pres">
      <dgm:prSet presAssocID="{C622A6FE-7A9B-4BD1-87A6-87A3368F8E3F}" presName="Name1" presStyleCnt="0"/>
      <dgm:spPr/>
    </dgm:pt>
    <dgm:pt modelId="{A08662D0-D4AD-4053-8EB3-A0ECEFBE91EF}" type="pres">
      <dgm:prSet presAssocID="{C622A6FE-7A9B-4BD1-87A6-87A3368F8E3F}" presName="cycle" presStyleCnt="0"/>
      <dgm:spPr/>
    </dgm:pt>
    <dgm:pt modelId="{A2BCAB01-7BBD-41A8-B5C1-A898D789F0AA}" type="pres">
      <dgm:prSet presAssocID="{C622A6FE-7A9B-4BD1-87A6-87A3368F8E3F}" presName="srcNode" presStyleLbl="node1" presStyleIdx="0" presStyleCnt="6"/>
      <dgm:spPr/>
    </dgm:pt>
    <dgm:pt modelId="{F21EA52B-4719-4890-B036-8770F000D5F7}" type="pres">
      <dgm:prSet presAssocID="{C622A6FE-7A9B-4BD1-87A6-87A3368F8E3F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243CD2E-9B70-4CC7-8A24-A623217B0E7B}" type="pres">
      <dgm:prSet presAssocID="{C622A6FE-7A9B-4BD1-87A6-87A3368F8E3F}" presName="extraNode" presStyleLbl="node1" presStyleIdx="0" presStyleCnt="6"/>
      <dgm:spPr/>
    </dgm:pt>
    <dgm:pt modelId="{B0937732-2F24-4E8C-A33F-C07517D36472}" type="pres">
      <dgm:prSet presAssocID="{C622A6FE-7A9B-4BD1-87A6-87A3368F8E3F}" presName="dstNode" presStyleLbl="node1" presStyleIdx="0" presStyleCnt="6"/>
      <dgm:spPr/>
    </dgm:pt>
    <dgm:pt modelId="{D33D0AFD-DC02-46AF-B69B-401A4E8D580E}" type="pres">
      <dgm:prSet presAssocID="{6D7CF8BF-D044-476F-8BB3-F9E705FA0056}" presName="text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1BF51B-31AD-4678-8901-FBACBEC00589}" type="pres">
      <dgm:prSet presAssocID="{6D7CF8BF-D044-476F-8BB3-F9E705FA0056}" presName="accent_1" presStyleCnt="0"/>
      <dgm:spPr/>
    </dgm:pt>
    <dgm:pt modelId="{F94ADFCA-5ED1-4624-9CC4-F4A94F9AD823}" type="pres">
      <dgm:prSet presAssocID="{6D7CF8BF-D044-476F-8BB3-F9E705FA0056}" presName="accentRepeatNode" presStyleLbl="solidFgAcc1" presStyleIdx="0" presStyleCnt="6"/>
      <dgm:spPr/>
    </dgm:pt>
    <dgm:pt modelId="{ECB02B58-F2FD-4E47-9CAC-86816544AE67}" type="pres">
      <dgm:prSet presAssocID="{E9793B1F-37BF-45E1-B352-085FECF0D158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CD61B0-81D7-493E-A354-0AE786C6CFEB}" type="pres">
      <dgm:prSet presAssocID="{E9793B1F-37BF-45E1-B352-085FECF0D158}" presName="accent_2" presStyleCnt="0"/>
      <dgm:spPr/>
    </dgm:pt>
    <dgm:pt modelId="{88C173B5-C8C4-496D-B5ED-D236321A98A8}" type="pres">
      <dgm:prSet presAssocID="{E9793B1F-37BF-45E1-B352-085FECF0D158}" presName="accentRepeatNode" presStyleLbl="solidFgAcc1" presStyleIdx="1" presStyleCnt="6"/>
      <dgm:spPr/>
    </dgm:pt>
    <dgm:pt modelId="{76ECA2BF-2636-439B-9D3A-5ED0B4564601}" type="pres">
      <dgm:prSet presAssocID="{FF6EDF04-0201-4D2F-AFB9-1243E9C1DC4D}" presName="text_3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00E0B5-7B10-4081-B945-B70DC99FEF28}" type="pres">
      <dgm:prSet presAssocID="{FF6EDF04-0201-4D2F-AFB9-1243E9C1DC4D}" presName="accent_3" presStyleCnt="0"/>
      <dgm:spPr/>
    </dgm:pt>
    <dgm:pt modelId="{F7EEA572-4B00-4B27-874D-03BEC4BB6566}" type="pres">
      <dgm:prSet presAssocID="{FF6EDF04-0201-4D2F-AFB9-1243E9C1DC4D}" presName="accentRepeatNode" presStyleLbl="solidFgAcc1" presStyleIdx="2" presStyleCnt="6"/>
      <dgm:spPr/>
    </dgm:pt>
    <dgm:pt modelId="{FBC07A21-2827-4BDC-A7DC-6ABA0F110785}" type="pres">
      <dgm:prSet presAssocID="{82723AA0-39C4-4806-A77D-5EDB62C6A22C}" presName="text_4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1F93F0-3903-4580-87C6-BD921591902D}" type="pres">
      <dgm:prSet presAssocID="{82723AA0-39C4-4806-A77D-5EDB62C6A22C}" presName="accent_4" presStyleCnt="0"/>
      <dgm:spPr/>
    </dgm:pt>
    <dgm:pt modelId="{9828552B-63E7-4A87-8251-4D1CDC57ADC4}" type="pres">
      <dgm:prSet presAssocID="{82723AA0-39C4-4806-A77D-5EDB62C6A22C}" presName="accentRepeatNode" presStyleLbl="solidFgAcc1" presStyleIdx="3" presStyleCnt="6"/>
      <dgm:spPr/>
    </dgm:pt>
    <dgm:pt modelId="{2577B176-2B6B-433D-9BBE-97A2D9C3BD15}" type="pres">
      <dgm:prSet presAssocID="{6FAFCAB3-76DA-4F4F-AE36-FD96FA1C898A}" presName="text_5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37206F-0BD2-45BE-A6E8-5A7ABDF2DEBF}" type="pres">
      <dgm:prSet presAssocID="{6FAFCAB3-76DA-4F4F-AE36-FD96FA1C898A}" presName="accent_5" presStyleCnt="0"/>
      <dgm:spPr/>
    </dgm:pt>
    <dgm:pt modelId="{0605F63A-45C9-4D6A-8DE1-6C11CE5ED1A1}" type="pres">
      <dgm:prSet presAssocID="{6FAFCAB3-76DA-4F4F-AE36-FD96FA1C898A}" presName="accentRepeatNode" presStyleLbl="solidFgAcc1" presStyleIdx="4" presStyleCnt="6"/>
      <dgm:spPr/>
    </dgm:pt>
    <dgm:pt modelId="{481D0191-2B23-407F-A72A-51771FCA1BD3}" type="pres">
      <dgm:prSet presAssocID="{2E6D6DB1-9016-45CD-ABE6-855EB5AC0045}" presName="text_6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E6ADE1-F3AE-4C12-994C-E5DCB0E01C60}" type="pres">
      <dgm:prSet presAssocID="{2E6D6DB1-9016-45CD-ABE6-855EB5AC0045}" presName="accent_6" presStyleCnt="0"/>
      <dgm:spPr/>
    </dgm:pt>
    <dgm:pt modelId="{B8332877-FB2E-4F31-9C67-6F64EA9F4D02}" type="pres">
      <dgm:prSet presAssocID="{2E6D6DB1-9016-45CD-ABE6-855EB5AC0045}" presName="accentRepeatNode" presStyleLbl="solidFgAcc1" presStyleIdx="5" presStyleCnt="6"/>
      <dgm:spPr/>
    </dgm:pt>
  </dgm:ptLst>
  <dgm:cxnLst>
    <dgm:cxn modelId="{1421B5DA-7E18-481B-BDA8-07D46F145F33}" srcId="{C622A6FE-7A9B-4BD1-87A6-87A3368F8E3F}" destId="{6D7CF8BF-D044-476F-8BB3-F9E705FA0056}" srcOrd="0" destOrd="0" parTransId="{6ED15706-E7DC-4BE6-8907-7FD72ED0E0DB}" sibTransId="{B39AB8EB-EF64-48A4-A977-D1C6BC386826}"/>
    <dgm:cxn modelId="{1F4ABEFB-487F-4F45-A098-74A353122602}" type="presOf" srcId="{E9793B1F-37BF-45E1-B352-085FECF0D158}" destId="{ECB02B58-F2FD-4E47-9CAC-86816544AE67}" srcOrd="0" destOrd="0" presId="urn:microsoft.com/office/officeart/2008/layout/VerticalCurvedList"/>
    <dgm:cxn modelId="{E1FDDDF6-58CF-4614-99D5-65C22CBC5AF0}" type="presOf" srcId="{6FAFCAB3-76DA-4F4F-AE36-FD96FA1C898A}" destId="{2577B176-2B6B-433D-9BBE-97A2D9C3BD15}" srcOrd="0" destOrd="0" presId="urn:microsoft.com/office/officeart/2008/layout/VerticalCurvedList"/>
    <dgm:cxn modelId="{6238FEAF-A6A2-4756-8E3E-303A935034FE}" srcId="{C622A6FE-7A9B-4BD1-87A6-87A3368F8E3F}" destId="{E9793B1F-37BF-45E1-B352-085FECF0D158}" srcOrd="1" destOrd="0" parTransId="{2152BE29-D5C7-487E-990B-9A507C1ACDBC}" sibTransId="{E3683257-5DEC-4E79-8379-4BFACA08FD68}"/>
    <dgm:cxn modelId="{85735D75-B722-4E07-AD60-1DF7FE34E080}" type="presOf" srcId="{C622A6FE-7A9B-4BD1-87A6-87A3368F8E3F}" destId="{F8D48410-BE6E-43F4-B5DB-77F6DAF50B67}" srcOrd="0" destOrd="0" presId="urn:microsoft.com/office/officeart/2008/layout/VerticalCurvedList"/>
    <dgm:cxn modelId="{336237E5-FC4F-49FC-838E-3FE17A3AB66B}" type="presOf" srcId="{B39AB8EB-EF64-48A4-A977-D1C6BC386826}" destId="{F21EA52B-4719-4890-B036-8770F000D5F7}" srcOrd="0" destOrd="0" presId="urn:microsoft.com/office/officeart/2008/layout/VerticalCurvedList"/>
    <dgm:cxn modelId="{9110C65B-5EE4-4AC7-8B2F-0AF4520ECF6C}" srcId="{C622A6FE-7A9B-4BD1-87A6-87A3368F8E3F}" destId="{82723AA0-39C4-4806-A77D-5EDB62C6A22C}" srcOrd="3" destOrd="0" parTransId="{9A732A34-0876-4348-B7FE-6E57021E0996}" sibTransId="{03FB1CEF-09E4-430E-AEDF-A24681D5225E}"/>
    <dgm:cxn modelId="{0A057CF3-534D-4A78-A199-4B0E7FC6F4F1}" type="presOf" srcId="{6D7CF8BF-D044-476F-8BB3-F9E705FA0056}" destId="{D33D0AFD-DC02-46AF-B69B-401A4E8D580E}" srcOrd="0" destOrd="0" presId="urn:microsoft.com/office/officeart/2008/layout/VerticalCurvedList"/>
    <dgm:cxn modelId="{6DA08712-B2E3-407A-A698-B8555DEE1E2F}" type="presOf" srcId="{82723AA0-39C4-4806-A77D-5EDB62C6A22C}" destId="{FBC07A21-2827-4BDC-A7DC-6ABA0F110785}" srcOrd="0" destOrd="0" presId="urn:microsoft.com/office/officeart/2008/layout/VerticalCurvedList"/>
    <dgm:cxn modelId="{E871026B-7A32-48AF-BD5A-F39E2B79C87C}" type="presOf" srcId="{2E6D6DB1-9016-45CD-ABE6-855EB5AC0045}" destId="{481D0191-2B23-407F-A72A-51771FCA1BD3}" srcOrd="0" destOrd="0" presId="urn:microsoft.com/office/officeart/2008/layout/VerticalCurvedList"/>
    <dgm:cxn modelId="{0E6E0569-C2D0-4D44-9B66-03EEB13D19CD}" srcId="{C622A6FE-7A9B-4BD1-87A6-87A3368F8E3F}" destId="{6FAFCAB3-76DA-4F4F-AE36-FD96FA1C898A}" srcOrd="4" destOrd="0" parTransId="{B1738F24-F169-4A0A-9C99-BCD0EF3897D7}" sibTransId="{EF11E7CA-08AE-47DF-80C3-A00C108FA19E}"/>
    <dgm:cxn modelId="{08BFE488-9622-4072-9168-EA9D42331E38}" srcId="{C622A6FE-7A9B-4BD1-87A6-87A3368F8E3F}" destId="{FF6EDF04-0201-4D2F-AFB9-1243E9C1DC4D}" srcOrd="2" destOrd="0" parTransId="{83686933-B896-4731-8760-B2D5C8759CC3}" sibTransId="{2BFB336A-192D-4F5A-801D-E88D5BA70339}"/>
    <dgm:cxn modelId="{52969C12-3CEF-47FD-9971-487858F11113}" type="presOf" srcId="{FF6EDF04-0201-4D2F-AFB9-1243E9C1DC4D}" destId="{76ECA2BF-2636-439B-9D3A-5ED0B4564601}" srcOrd="0" destOrd="0" presId="urn:microsoft.com/office/officeart/2008/layout/VerticalCurvedList"/>
    <dgm:cxn modelId="{0C4ACF7E-5084-43F1-AB5A-69F7114064AE}" srcId="{C622A6FE-7A9B-4BD1-87A6-87A3368F8E3F}" destId="{2E6D6DB1-9016-45CD-ABE6-855EB5AC0045}" srcOrd="5" destOrd="0" parTransId="{7DE7EF93-0DCE-46C0-BAC9-557C2C138FB6}" sibTransId="{3DC11D4C-188B-4B2C-898D-D4AD4D84C091}"/>
    <dgm:cxn modelId="{557302F9-1F5A-4CB2-9D7A-3C196630C049}" type="presParOf" srcId="{F8D48410-BE6E-43F4-B5DB-77F6DAF50B67}" destId="{5CD96340-56C8-417B-8CB9-6C998E82BC45}" srcOrd="0" destOrd="0" presId="urn:microsoft.com/office/officeart/2008/layout/VerticalCurvedList"/>
    <dgm:cxn modelId="{158D66B5-4CFC-400B-8CF8-39D92505ACCA}" type="presParOf" srcId="{5CD96340-56C8-417B-8CB9-6C998E82BC45}" destId="{A08662D0-D4AD-4053-8EB3-A0ECEFBE91EF}" srcOrd="0" destOrd="0" presId="urn:microsoft.com/office/officeart/2008/layout/VerticalCurvedList"/>
    <dgm:cxn modelId="{F0A1198F-B3C4-46C7-83FC-F1F60F850284}" type="presParOf" srcId="{A08662D0-D4AD-4053-8EB3-A0ECEFBE91EF}" destId="{A2BCAB01-7BBD-41A8-B5C1-A898D789F0AA}" srcOrd="0" destOrd="0" presId="urn:microsoft.com/office/officeart/2008/layout/VerticalCurvedList"/>
    <dgm:cxn modelId="{690CF520-B55E-4D3D-9F85-304C8E765A6B}" type="presParOf" srcId="{A08662D0-D4AD-4053-8EB3-A0ECEFBE91EF}" destId="{F21EA52B-4719-4890-B036-8770F000D5F7}" srcOrd="1" destOrd="0" presId="urn:microsoft.com/office/officeart/2008/layout/VerticalCurvedList"/>
    <dgm:cxn modelId="{7A986486-B6D1-4E34-A0DA-59AB45E9CF6E}" type="presParOf" srcId="{A08662D0-D4AD-4053-8EB3-A0ECEFBE91EF}" destId="{3243CD2E-9B70-4CC7-8A24-A623217B0E7B}" srcOrd="2" destOrd="0" presId="urn:microsoft.com/office/officeart/2008/layout/VerticalCurvedList"/>
    <dgm:cxn modelId="{8F0F578B-9235-4A49-875E-481CECC9AB17}" type="presParOf" srcId="{A08662D0-D4AD-4053-8EB3-A0ECEFBE91EF}" destId="{B0937732-2F24-4E8C-A33F-C07517D36472}" srcOrd="3" destOrd="0" presId="urn:microsoft.com/office/officeart/2008/layout/VerticalCurvedList"/>
    <dgm:cxn modelId="{320969D5-BF0A-4276-B1F2-99D0530E3CD0}" type="presParOf" srcId="{5CD96340-56C8-417B-8CB9-6C998E82BC45}" destId="{D33D0AFD-DC02-46AF-B69B-401A4E8D580E}" srcOrd="1" destOrd="0" presId="urn:microsoft.com/office/officeart/2008/layout/VerticalCurvedList"/>
    <dgm:cxn modelId="{66F5FB33-0A06-493A-9289-347233242259}" type="presParOf" srcId="{5CD96340-56C8-417B-8CB9-6C998E82BC45}" destId="{C41BF51B-31AD-4678-8901-FBACBEC00589}" srcOrd="2" destOrd="0" presId="urn:microsoft.com/office/officeart/2008/layout/VerticalCurvedList"/>
    <dgm:cxn modelId="{79CB717E-F7D7-4F34-98E1-E9EC9E4C4291}" type="presParOf" srcId="{C41BF51B-31AD-4678-8901-FBACBEC00589}" destId="{F94ADFCA-5ED1-4624-9CC4-F4A94F9AD823}" srcOrd="0" destOrd="0" presId="urn:microsoft.com/office/officeart/2008/layout/VerticalCurvedList"/>
    <dgm:cxn modelId="{4624C4C8-26D3-4EDB-82E5-6FD5C57440F5}" type="presParOf" srcId="{5CD96340-56C8-417B-8CB9-6C998E82BC45}" destId="{ECB02B58-F2FD-4E47-9CAC-86816544AE67}" srcOrd="3" destOrd="0" presId="urn:microsoft.com/office/officeart/2008/layout/VerticalCurvedList"/>
    <dgm:cxn modelId="{27BF9B92-4F62-4FB9-B2F6-B6683848CF8F}" type="presParOf" srcId="{5CD96340-56C8-417B-8CB9-6C998E82BC45}" destId="{14CD61B0-81D7-493E-A354-0AE786C6CFEB}" srcOrd="4" destOrd="0" presId="urn:microsoft.com/office/officeart/2008/layout/VerticalCurvedList"/>
    <dgm:cxn modelId="{0F0C13D6-5A59-46AA-B7E3-3ECCC546DF8F}" type="presParOf" srcId="{14CD61B0-81D7-493E-A354-0AE786C6CFEB}" destId="{88C173B5-C8C4-496D-B5ED-D236321A98A8}" srcOrd="0" destOrd="0" presId="urn:microsoft.com/office/officeart/2008/layout/VerticalCurvedList"/>
    <dgm:cxn modelId="{3FA7C8CA-3984-4AC7-9D20-C6F7D508CAF6}" type="presParOf" srcId="{5CD96340-56C8-417B-8CB9-6C998E82BC45}" destId="{76ECA2BF-2636-439B-9D3A-5ED0B4564601}" srcOrd="5" destOrd="0" presId="urn:microsoft.com/office/officeart/2008/layout/VerticalCurvedList"/>
    <dgm:cxn modelId="{86E8929C-F7AB-4C01-903B-6D5CDC235737}" type="presParOf" srcId="{5CD96340-56C8-417B-8CB9-6C998E82BC45}" destId="{8300E0B5-7B10-4081-B945-B70DC99FEF28}" srcOrd="6" destOrd="0" presId="urn:microsoft.com/office/officeart/2008/layout/VerticalCurvedList"/>
    <dgm:cxn modelId="{0258A452-0ACE-43B4-B62B-9E535A9C9037}" type="presParOf" srcId="{8300E0B5-7B10-4081-B945-B70DC99FEF28}" destId="{F7EEA572-4B00-4B27-874D-03BEC4BB6566}" srcOrd="0" destOrd="0" presId="urn:microsoft.com/office/officeart/2008/layout/VerticalCurvedList"/>
    <dgm:cxn modelId="{56FC5E5B-909C-45F5-9144-56B1A55D5580}" type="presParOf" srcId="{5CD96340-56C8-417B-8CB9-6C998E82BC45}" destId="{FBC07A21-2827-4BDC-A7DC-6ABA0F110785}" srcOrd="7" destOrd="0" presId="urn:microsoft.com/office/officeart/2008/layout/VerticalCurvedList"/>
    <dgm:cxn modelId="{1E79E856-43CA-4A80-81A1-82731772966C}" type="presParOf" srcId="{5CD96340-56C8-417B-8CB9-6C998E82BC45}" destId="{481F93F0-3903-4580-87C6-BD921591902D}" srcOrd="8" destOrd="0" presId="urn:microsoft.com/office/officeart/2008/layout/VerticalCurvedList"/>
    <dgm:cxn modelId="{0CF7B232-1DAB-4524-98A2-1AC3A2C78C9C}" type="presParOf" srcId="{481F93F0-3903-4580-87C6-BD921591902D}" destId="{9828552B-63E7-4A87-8251-4D1CDC57ADC4}" srcOrd="0" destOrd="0" presId="urn:microsoft.com/office/officeart/2008/layout/VerticalCurvedList"/>
    <dgm:cxn modelId="{B9679849-4FC5-46D1-A2CC-E87D963D07C9}" type="presParOf" srcId="{5CD96340-56C8-417B-8CB9-6C998E82BC45}" destId="{2577B176-2B6B-433D-9BBE-97A2D9C3BD15}" srcOrd="9" destOrd="0" presId="urn:microsoft.com/office/officeart/2008/layout/VerticalCurvedList"/>
    <dgm:cxn modelId="{EF36C705-0AA2-4EAC-84BD-0F2F653BE0A4}" type="presParOf" srcId="{5CD96340-56C8-417B-8CB9-6C998E82BC45}" destId="{A437206F-0BD2-45BE-A6E8-5A7ABDF2DEBF}" srcOrd="10" destOrd="0" presId="urn:microsoft.com/office/officeart/2008/layout/VerticalCurvedList"/>
    <dgm:cxn modelId="{E900B2EC-ECBF-4AA1-B1CD-3402F0C2FDC2}" type="presParOf" srcId="{A437206F-0BD2-45BE-A6E8-5A7ABDF2DEBF}" destId="{0605F63A-45C9-4D6A-8DE1-6C11CE5ED1A1}" srcOrd="0" destOrd="0" presId="urn:microsoft.com/office/officeart/2008/layout/VerticalCurvedList"/>
    <dgm:cxn modelId="{393A19E6-3CB9-4F63-8E1A-602115A97459}" type="presParOf" srcId="{5CD96340-56C8-417B-8CB9-6C998E82BC45}" destId="{481D0191-2B23-407F-A72A-51771FCA1BD3}" srcOrd="11" destOrd="0" presId="urn:microsoft.com/office/officeart/2008/layout/VerticalCurvedList"/>
    <dgm:cxn modelId="{272EAD86-14F4-4C6A-8E09-686E0B9DABA6}" type="presParOf" srcId="{5CD96340-56C8-417B-8CB9-6C998E82BC45}" destId="{24E6ADE1-F3AE-4C12-994C-E5DCB0E01C60}" srcOrd="12" destOrd="0" presId="urn:microsoft.com/office/officeart/2008/layout/VerticalCurvedList"/>
    <dgm:cxn modelId="{7408E8D4-1922-4C00-B342-2042416480B5}" type="presParOf" srcId="{24E6ADE1-F3AE-4C12-994C-E5DCB0E01C60}" destId="{B8332877-FB2E-4F31-9C67-6F64EA9F4D02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953FEA3-1B0D-4DF4-B6D0-0BF06770347E}" type="doc">
      <dgm:prSet loTypeId="urn:diagrams.loki3.com/BracketList+Icon" loCatId="list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6D80BD9C-9493-4FFD-9EB6-D975F914EDBB}">
      <dgm:prSet phldrT="[文本]" custT="1"/>
      <dgm:spPr/>
      <dgm:t>
        <a:bodyPr/>
        <a:lstStyle/>
        <a:p>
          <a:r>
            <a:rPr lang="zh-CN" altLang="en-US" sz="2400" dirty="0" smtClean="0"/>
            <a:t>方便性</a:t>
          </a:r>
          <a:endParaRPr lang="zh-CN" altLang="en-US" sz="2400" dirty="0"/>
        </a:p>
      </dgm:t>
    </dgm:pt>
    <dgm:pt modelId="{FEED40A3-D5EC-4704-B051-B51306475E0B}" type="parTrans" cxnId="{ACC0A74A-B780-4DA7-AC1F-390BA2C8BB63}">
      <dgm:prSet/>
      <dgm:spPr/>
      <dgm:t>
        <a:bodyPr/>
        <a:lstStyle/>
        <a:p>
          <a:endParaRPr lang="zh-CN" altLang="en-US" sz="2400"/>
        </a:p>
      </dgm:t>
    </dgm:pt>
    <dgm:pt modelId="{19D35095-BD99-4CD6-8C9C-87BFEC0FD285}" type="sibTrans" cxnId="{ACC0A74A-B780-4DA7-AC1F-390BA2C8BB63}">
      <dgm:prSet/>
      <dgm:spPr/>
      <dgm:t>
        <a:bodyPr/>
        <a:lstStyle/>
        <a:p>
          <a:endParaRPr lang="zh-CN" altLang="en-US" sz="2400"/>
        </a:p>
      </dgm:t>
    </dgm:pt>
    <dgm:pt modelId="{B7B03010-A0AF-4B65-8F69-0FC68670D4E5}">
      <dgm:prSet phldrT="[文本]" custT="1"/>
      <dgm:spPr/>
      <dgm:t>
        <a:bodyPr/>
        <a:lstStyle/>
        <a:p>
          <a:r>
            <a:rPr lang="zh-CN" altLang="en-US" sz="2400" dirty="0" smtClean="0"/>
            <a:t>使计算机更易于使用</a:t>
          </a:r>
          <a:endParaRPr lang="zh-CN" altLang="en-US" sz="2400" dirty="0"/>
        </a:p>
      </dgm:t>
    </dgm:pt>
    <dgm:pt modelId="{69D3ED99-1C0D-4F11-9509-E7DA1549D5BB}" type="parTrans" cxnId="{8F2B47E8-1711-4C70-B850-1651C88B3E54}">
      <dgm:prSet/>
      <dgm:spPr/>
      <dgm:t>
        <a:bodyPr/>
        <a:lstStyle/>
        <a:p>
          <a:endParaRPr lang="zh-CN" altLang="en-US" sz="2400"/>
        </a:p>
      </dgm:t>
    </dgm:pt>
    <dgm:pt modelId="{9B921FD7-E34A-4982-BB64-3766A881BC77}" type="sibTrans" cxnId="{8F2B47E8-1711-4C70-B850-1651C88B3E54}">
      <dgm:prSet/>
      <dgm:spPr/>
      <dgm:t>
        <a:bodyPr/>
        <a:lstStyle/>
        <a:p>
          <a:endParaRPr lang="zh-CN" altLang="en-US" sz="2400"/>
        </a:p>
      </dgm:t>
    </dgm:pt>
    <dgm:pt modelId="{C865746F-5574-4C52-90D1-4B38CF81045E}">
      <dgm:prSet phldrT="[文本]" custT="1"/>
      <dgm:spPr/>
      <dgm:t>
        <a:bodyPr/>
        <a:lstStyle/>
        <a:p>
          <a:r>
            <a:rPr lang="zh-CN" altLang="en-US" sz="2400" dirty="0" smtClean="0"/>
            <a:t>有效性</a:t>
          </a:r>
          <a:endParaRPr lang="zh-CN" altLang="en-US" sz="2400" dirty="0"/>
        </a:p>
      </dgm:t>
    </dgm:pt>
    <dgm:pt modelId="{2B3D9A5F-7289-4EB1-93C0-0F7A63EFF255}" type="parTrans" cxnId="{8455BA4E-9244-4EEC-92DD-7558816835AE}">
      <dgm:prSet/>
      <dgm:spPr/>
      <dgm:t>
        <a:bodyPr/>
        <a:lstStyle/>
        <a:p>
          <a:endParaRPr lang="zh-CN" altLang="en-US" sz="2400"/>
        </a:p>
      </dgm:t>
    </dgm:pt>
    <dgm:pt modelId="{46DAE5D9-F5F6-4AED-885D-44C066ED43E9}" type="sibTrans" cxnId="{8455BA4E-9244-4EEC-92DD-7558816835AE}">
      <dgm:prSet/>
      <dgm:spPr/>
      <dgm:t>
        <a:bodyPr/>
        <a:lstStyle/>
        <a:p>
          <a:endParaRPr lang="zh-CN" altLang="en-US" sz="2400"/>
        </a:p>
      </dgm:t>
    </dgm:pt>
    <dgm:pt modelId="{5D6E5E17-9420-4840-928A-9483D74EAC6A}">
      <dgm:prSet phldrT="[文本]" custT="1"/>
      <dgm:spPr/>
      <dgm:t>
        <a:bodyPr/>
        <a:lstStyle/>
        <a:p>
          <a:r>
            <a:rPr lang="zh-CN" altLang="en-US" sz="2400" b="0" dirty="0" smtClean="0">
              <a:effectLst/>
              <a:latin typeface="宋体" pitchFamily="2" charset="-122"/>
              <a:ea typeface="宋体" pitchFamily="2" charset="-122"/>
            </a:rPr>
            <a:t>以更有效的方式使用系统资源</a:t>
          </a:r>
          <a:endParaRPr lang="zh-CN" altLang="en-US" sz="2400" dirty="0">
            <a:effectLst/>
          </a:endParaRPr>
        </a:p>
      </dgm:t>
    </dgm:pt>
    <dgm:pt modelId="{1D699DCB-8A0E-41C7-AB91-635A4DE7365F}" type="parTrans" cxnId="{C156A712-C834-43DF-A148-78F5333E48FD}">
      <dgm:prSet/>
      <dgm:spPr/>
      <dgm:t>
        <a:bodyPr/>
        <a:lstStyle/>
        <a:p>
          <a:endParaRPr lang="zh-CN" altLang="en-US" sz="2400"/>
        </a:p>
      </dgm:t>
    </dgm:pt>
    <dgm:pt modelId="{B529C2E0-DED2-4DE5-84F5-76072A99BFA3}" type="sibTrans" cxnId="{C156A712-C834-43DF-A148-78F5333E48FD}">
      <dgm:prSet/>
      <dgm:spPr/>
      <dgm:t>
        <a:bodyPr/>
        <a:lstStyle/>
        <a:p>
          <a:endParaRPr lang="zh-CN" altLang="en-US" sz="2400"/>
        </a:p>
      </dgm:t>
    </dgm:pt>
    <dgm:pt modelId="{3DE8F2CB-CDC1-42C3-9585-35F787347778}">
      <dgm:prSet phldrT="[文本]" custT="1"/>
      <dgm:spPr/>
      <dgm:t>
        <a:bodyPr/>
        <a:lstStyle/>
        <a:p>
          <a:r>
            <a:rPr lang="zh-CN" altLang="en-US" sz="2400" dirty="0" smtClean="0"/>
            <a:t>可扩展性</a:t>
          </a:r>
          <a:endParaRPr lang="zh-CN" altLang="en-US" sz="2400" dirty="0"/>
        </a:p>
      </dgm:t>
    </dgm:pt>
    <dgm:pt modelId="{91A254BA-8043-4316-B277-56147A837E04}" type="parTrans" cxnId="{DFBEA8FC-A5F9-4842-BA60-69B47B3FB9FE}">
      <dgm:prSet/>
      <dgm:spPr/>
      <dgm:t>
        <a:bodyPr/>
        <a:lstStyle/>
        <a:p>
          <a:endParaRPr lang="zh-CN" altLang="en-US" sz="2400"/>
        </a:p>
      </dgm:t>
    </dgm:pt>
    <dgm:pt modelId="{9AF2DA1B-CC78-4A6F-9E03-0C355BF23A7E}" type="sibTrans" cxnId="{DFBEA8FC-A5F9-4842-BA60-69B47B3FB9FE}">
      <dgm:prSet/>
      <dgm:spPr/>
      <dgm:t>
        <a:bodyPr/>
        <a:lstStyle/>
        <a:p>
          <a:endParaRPr lang="zh-CN" altLang="en-US" sz="2400"/>
        </a:p>
      </dgm:t>
    </dgm:pt>
    <dgm:pt modelId="{4F00A619-C540-4AFC-B68D-880BA1B4A6DD}">
      <dgm:prSet phldrT="[文本]" custT="1"/>
      <dgm:spPr/>
      <dgm:t>
        <a:bodyPr/>
        <a:lstStyle/>
        <a:p>
          <a:r>
            <a:rPr lang="zh-CN" altLang="en-US" sz="2400" dirty="0" smtClean="0"/>
            <a:t>开放性</a:t>
          </a:r>
          <a:endParaRPr lang="zh-CN" altLang="en-US" sz="2400" dirty="0"/>
        </a:p>
      </dgm:t>
    </dgm:pt>
    <dgm:pt modelId="{DEE87796-2B2E-432B-A2A1-31F7A4A7E189}" type="parTrans" cxnId="{556ED4CD-985B-4FB4-80FF-BCA56D9B2BEB}">
      <dgm:prSet/>
      <dgm:spPr/>
      <dgm:t>
        <a:bodyPr/>
        <a:lstStyle/>
        <a:p>
          <a:endParaRPr lang="zh-CN" altLang="en-US" sz="2400"/>
        </a:p>
      </dgm:t>
    </dgm:pt>
    <dgm:pt modelId="{6638620F-4295-4CFC-BA89-C41480FFA459}" type="sibTrans" cxnId="{556ED4CD-985B-4FB4-80FF-BCA56D9B2BEB}">
      <dgm:prSet/>
      <dgm:spPr/>
      <dgm:t>
        <a:bodyPr/>
        <a:lstStyle/>
        <a:p>
          <a:endParaRPr lang="zh-CN" altLang="en-US" sz="2400"/>
        </a:p>
      </dgm:t>
    </dgm:pt>
    <dgm:pt modelId="{14977D0D-5408-4E73-80B9-6EB75A3E86E4}">
      <dgm:prSet phldrT="[文本]" custT="1"/>
      <dgm:spPr/>
      <dgm:t>
        <a:bodyPr/>
        <a:lstStyle/>
        <a:p>
          <a:r>
            <a:rPr lang="zh-CN" altLang="en-US" sz="2400" b="0" dirty="0" smtClean="0">
              <a:effectLst/>
              <a:latin typeface="宋体" pitchFamily="2" charset="-122"/>
              <a:ea typeface="宋体" pitchFamily="2" charset="-122"/>
            </a:rPr>
            <a:t>可开发，测试和引进新的系统功能</a:t>
          </a:r>
          <a:endParaRPr lang="zh-CN" altLang="en-US" sz="2400" dirty="0">
            <a:effectLst/>
          </a:endParaRPr>
        </a:p>
      </dgm:t>
    </dgm:pt>
    <dgm:pt modelId="{E771A32C-7057-4A34-8A33-A6561D561813}" type="parTrans" cxnId="{02EFBAA5-5639-43F6-B5D2-83B6E92E9B37}">
      <dgm:prSet/>
      <dgm:spPr/>
      <dgm:t>
        <a:bodyPr/>
        <a:lstStyle/>
        <a:p>
          <a:endParaRPr lang="zh-CN" altLang="en-US" sz="2400"/>
        </a:p>
      </dgm:t>
    </dgm:pt>
    <dgm:pt modelId="{B562F087-2DE7-4B6B-97E4-F110D7EE9313}" type="sibTrans" cxnId="{02EFBAA5-5639-43F6-B5D2-83B6E92E9B37}">
      <dgm:prSet/>
      <dgm:spPr/>
      <dgm:t>
        <a:bodyPr/>
        <a:lstStyle/>
        <a:p>
          <a:endParaRPr lang="zh-CN" altLang="en-US" sz="2400"/>
        </a:p>
      </dgm:t>
    </dgm:pt>
    <dgm:pt modelId="{222DA99A-41A6-4161-9C6F-FC9B38D86210}">
      <dgm:prSet phldrT="[文本]" custT="1"/>
      <dgm:spPr/>
      <dgm:t>
        <a:bodyPr/>
        <a:lstStyle/>
        <a:p>
          <a:r>
            <a:rPr lang="zh-CN" altLang="en-US" sz="2400" dirty="0" smtClean="0">
              <a:effectLst/>
            </a:rPr>
            <a:t>应用程序的可移植和互操作</a:t>
          </a:r>
          <a:endParaRPr lang="zh-CN" altLang="en-US" sz="2400" dirty="0">
            <a:effectLst/>
          </a:endParaRPr>
        </a:p>
      </dgm:t>
    </dgm:pt>
    <dgm:pt modelId="{D6C8CFAF-BCCF-4BB4-9A84-CC23BB847016}" type="parTrans" cxnId="{634FA849-7681-4AFB-BCF7-13C27AA96D20}">
      <dgm:prSet/>
      <dgm:spPr/>
      <dgm:t>
        <a:bodyPr/>
        <a:lstStyle/>
        <a:p>
          <a:endParaRPr lang="zh-CN" altLang="en-US" sz="2400"/>
        </a:p>
      </dgm:t>
    </dgm:pt>
    <dgm:pt modelId="{2B244C26-5D26-4B42-906E-915D4223562B}" type="sibTrans" cxnId="{634FA849-7681-4AFB-BCF7-13C27AA96D20}">
      <dgm:prSet/>
      <dgm:spPr/>
      <dgm:t>
        <a:bodyPr/>
        <a:lstStyle/>
        <a:p>
          <a:endParaRPr lang="zh-CN" altLang="en-US" sz="2400"/>
        </a:p>
      </dgm:t>
    </dgm:pt>
    <dgm:pt modelId="{E59CAE32-B22E-426F-86B0-DF1841894624}" type="pres">
      <dgm:prSet presAssocID="{1953FEA3-1B0D-4DF4-B6D0-0BF06770347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82C42D6-B224-4E69-8042-F47A8075C9F5}" type="pres">
      <dgm:prSet presAssocID="{6D80BD9C-9493-4FFD-9EB6-D975F914EDBB}" presName="linNode" presStyleCnt="0"/>
      <dgm:spPr/>
      <dgm:t>
        <a:bodyPr/>
        <a:lstStyle/>
        <a:p>
          <a:endParaRPr lang="zh-CN" altLang="en-US"/>
        </a:p>
      </dgm:t>
    </dgm:pt>
    <dgm:pt modelId="{415AAD76-07FA-4347-9A06-3BE36EEE162D}" type="pres">
      <dgm:prSet presAssocID="{6D80BD9C-9493-4FFD-9EB6-D975F914EDBB}" presName="parTx" presStyleLbl="revTx" presStyleIdx="0" presStyleCnt="4" custScaleX="12179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7D7233F-81ED-413A-928A-59D458484A5F}" type="pres">
      <dgm:prSet presAssocID="{6D80BD9C-9493-4FFD-9EB6-D975F914EDBB}" presName="bracket" presStyleLbl="parChTrans1D1" presStyleIdx="0" presStyleCnt="4"/>
      <dgm:spPr/>
      <dgm:t>
        <a:bodyPr/>
        <a:lstStyle/>
        <a:p>
          <a:endParaRPr lang="zh-CN" altLang="en-US"/>
        </a:p>
      </dgm:t>
    </dgm:pt>
    <dgm:pt modelId="{31FA9D49-66BF-413F-BD5C-B2C2C9B76845}" type="pres">
      <dgm:prSet presAssocID="{6D80BD9C-9493-4FFD-9EB6-D975F914EDBB}" presName="spH" presStyleCnt="0"/>
      <dgm:spPr/>
      <dgm:t>
        <a:bodyPr/>
        <a:lstStyle/>
        <a:p>
          <a:endParaRPr lang="zh-CN" altLang="en-US"/>
        </a:p>
      </dgm:t>
    </dgm:pt>
    <dgm:pt modelId="{C5C354B3-0BE5-4338-BA76-28FCF447BAFD}" type="pres">
      <dgm:prSet presAssocID="{6D80BD9C-9493-4FFD-9EB6-D975F914EDBB}" presName="desTx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67FE99-FC2C-48B0-B83F-9926B69C3967}" type="pres">
      <dgm:prSet presAssocID="{19D35095-BD99-4CD6-8C9C-87BFEC0FD285}" presName="spV" presStyleCnt="0"/>
      <dgm:spPr/>
      <dgm:t>
        <a:bodyPr/>
        <a:lstStyle/>
        <a:p>
          <a:endParaRPr lang="zh-CN" altLang="en-US"/>
        </a:p>
      </dgm:t>
    </dgm:pt>
    <dgm:pt modelId="{2B533E52-EABA-4F34-A857-459C003AB6D1}" type="pres">
      <dgm:prSet presAssocID="{C865746F-5574-4C52-90D1-4B38CF81045E}" presName="linNode" presStyleCnt="0"/>
      <dgm:spPr/>
      <dgm:t>
        <a:bodyPr/>
        <a:lstStyle/>
        <a:p>
          <a:endParaRPr lang="zh-CN" altLang="en-US"/>
        </a:p>
      </dgm:t>
    </dgm:pt>
    <dgm:pt modelId="{7B56C476-147A-46C8-9F35-4686104E4EAA}" type="pres">
      <dgm:prSet presAssocID="{C865746F-5574-4C52-90D1-4B38CF81045E}" presName="parTx" presStyleLbl="revTx" presStyleIdx="1" presStyleCnt="4" custScaleX="12179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D06D9D-4462-45D3-9DD4-3BCB923053B3}" type="pres">
      <dgm:prSet presAssocID="{C865746F-5574-4C52-90D1-4B38CF81045E}" presName="bracket" presStyleLbl="parChTrans1D1" presStyleIdx="1" presStyleCnt="4"/>
      <dgm:spPr/>
      <dgm:t>
        <a:bodyPr/>
        <a:lstStyle/>
        <a:p>
          <a:endParaRPr lang="zh-CN" altLang="en-US"/>
        </a:p>
      </dgm:t>
    </dgm:pt>
    <dgm:pt modelId="{3E9D98E8-342E-4A5F-BD83-7840BF56E33E}" type="pres">
      <dgm:prSet presAssocID="{C865746F-5574-4C52-90D1-4B38CF81045E}" presName="spH" presStyleCnt="0"/>
      <dgm:spPr/>
      <dgm:t>
        <a:bodyPr/>
        <a:lstStyle/>
        <a:p>
          <a:endParaRPr lang="zh-CN" altLang="en-US"/>
        </a:p>
      </dgm:t>
    </dgm:pt>
    <dgm:pt modelId="{465FA202-8039-49E9-810A-5204B8E76D0C}" type="pres">
      <dgm:prSet presAssocID="{C865746F-5574-4C52-90D1-4B38CF81045E}" presName="desTx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F92E90-FA56-4D3D-9674-7205A07721E1}" type="pres">
      <dgm:prSet presAssocID="{46DAE5D9-F5F6-4AED-885D-44C066ED43E9}" presName="spV" presStyleCnt="0"/>
      <dgm:spPr/>
      <dgm:t>
        <a:bodyPr/>
        <a:lstStyle/>
        <a:p>
          <a:endParaRPr lang="zh-CN" altLang="en-US"/>
        </a:p>
      </dgm:t>
    </dgm:pt>
    <dgm:pt modelId="{31847966-50CC-4B93-9F53-4BA267914622}" type="pres">
      <dgm:prSet presAssocID="{3DE8F2CB-CDC1-42C3-9585-35F787347778}" presName="linNode" presStyleCnt="0"/>
      <dgm:spPr/>
      <dgm:t>
        <a:bodyPr/>
        <a:lstStyle/>
        <a:p>
          <a:endParaRPr lang="zh-CN" altLang="en-US"/>
        </a:p>
      </dgm:t>
    </dgm:pt>
    <dgm:pt modelId="{BF476C14-CBA9-45B6-A78E-220C97DF86F0}" type="pres">
      <dgm:prSet presAssocID="{3DE8F2CB-CDC1-42C3-9585-35F787347778}" presName="parTx" presStyleLbl="revTx" presStyleIdx="2" presStyleCnt="4" custScaleX="12179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AD6A11-7F3F-4035-AA79-918B402D1DD4}" type="pres">
      <dgm:prSet presAssocID="{3DE8F2CB-CDC1-42C3-9585-35F787347778}" presName="bracket" presStyleLbl="parChTrans1D1" presStyleIdx="2" presStyleCnt="4"/>
      <dgm:spPr/>
      <dgm:t>
        <a:bodyPr/>
        <a:lstStyle/>
        <a:p>
          <a:endParaRPr lang="zh-CN" altLang="en-US"/>
        </a:p>
      </dgm:t>
    </dgm:pt>
    <dgm:pt modelId="{E7BBC8CF-D8BB-426D-B414-AA7340C25C0F}" type="pres">
      <dgm:prSet presAssocID="{3DE8F2CB-CDC1-42C3-9585-35F787347778}" presName="spH" presStyleCnt="0"/>
      <dgm:spPr/>
      <dgm:t>
        <a:bodyPr/>
        <a:lstStyle/>
        <a:p>
          <a:endParaRPr lang="zh-CN" altLang="en-US"/>
        </a:p>
      </dgm:t>
    </dgm:pt>
    <dgm:pt modelId="{DD59F6FE-5F12-48A9-BA44-E6132CB7DCFE}" type="pres">
      <dgm:prSet presAssocID="{3DE8F2CB-CDC1-42C3-9585-35F787347778}" presName="desTx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582AA1-864B-4754-B318-790C29D8F15D}" type="pres">
      <dgm:prSet presAssocID="{9AF2DA1B-CC78-4A6F-9E03-0C355BF23A7E}" presName="spV" presStyleCnt="0"/>
      <dgm:spPr/>
      <dgm:t>
        <a:bodyPr/>
        <a:lstStyle/>
        <a:p>
          <a:endParaRPr lang="zh-CN" altLang="en-US"/>
        </a:p>
      </dgm:t>
    </dgm:pt>
    <dgm:pt modelId="{A9B155D4-BC13-425E-BA0B-77007E5690A5}" type="pres">
      <dgm:prSet presAssocID="{4F00A619-C540-4AFC-B68D-880BA1B4A6DD}" presName="linNode" presStyleCnt="0"/>
      <dgm:spPr/>
      <dgm:t>
        <a:bodyPr/>
        <a:lstStyle/>
        <a:p>
          <a:endParaRPr lang="zh-CN" altLang="en-US"/>
        </a:p>
      </dgm:t>
    </dgm:pt>
    <dgm:pt modelId="{A2D1C985-395E-4047-8BB4-8F8E0DCD76FE}" type="pres">
      <dgm:prSet presAssocID="{4F00A619-C540-4AFC-B68D-880BA1B4A6DD}" presName="parTx" presStyleLbl="revTx" presStyleIdx="3" presStyleCnt="4" custScaleX="12179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76874A-DB72-40F4-9BF3-E3C116638250}" type="pres">
      <dgm:prSet presAssocID="{4F00A619-C540-4AFC-B68D-880BA1B4A6DD}" presName="bracket" presStyleLbl="parChTrans1D1" presStyleIdx="3" presStyleCnt="4"/>
      <dgm:spPr/>
      <dgm:t>
        <a:bodyPr/>
        <a:lstStyle/>
        <a:p>
          <a:endParaRPr lang="zh-CN" altLang="en-US"/>
        </a:p>
      </dgm:t>
    </dgm:pt>
    <dgm:pt modelId="{99DB3B55-DE78-4D1D-8B56-3CA36C4C5AE9}" type="pres">
      <dgm:prSet presAssocID="{4F00A619-C540-4AFC-B68D-880BA1B4A6DD}" presName="spH" presStyleCnt="0"/>
      <dgm:spPr/>
      <dgm:t>
        <a:bodyPr/>
        <a:lstStyle/>
        <a:p>
          <a:endParaRPr lang="zh-CN" altLang="en-US"/>
        </a:p>
      </dgm:t>
    </dgm:pt>
    <dgm:pt modelId="{4BEB8A1F-DB03-4410-9754-2A0C6056817D}" type="pres">
      <dgm:prSet presAssocID="{4F00A619-C540-4AFC-B68D-880BA1B4A6DD}" presName="desTx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2EFBAA5-5639-43F6-B5D2-83B6E92E9B37}" srcId="{3DE8F2CB-CDC1-42C3-9585-35F787347778}" destId="{14977D0D-5408-4E73-80B9-6EB75A3E86E4}" srcOrd="0" destOrd="0" parTransId="{E771A32C-7057-4A34-8A33-A6561D561813}" sibTransId="{B562F087-2DE7-4B6B-97E4-F110D7EE9313}"/>
    <dgm:cxn modelId="{04B5DDB8-19DD-4220-844A-FD6ED58F4A8C}" type="presOf" srcId="{5D6E5E17-9420-4840-928A-9483D74EAC6A}" destId="{465FA202-8039-49E9-810A-5204B8E76D0C}" srcOrd="0" destOrd="0" presId="urn:diagrams.loki3.com/BracketList+Icon"/>
    <dgm:cxn modelId="{F8164B9E-9343-4C2A-85DE-B7814EA3C0FB}" type="presOf" srcId="{B7B03010-A0AF-4B65-8F69-0FC68670D4E5}" destId="{C5C354B3-0BE5-4338-BA76-28FCF447BAFD}" srcOrd="0" destOrd="0" presId="urn:diagrams.loki3.com/BracketList+Icon"/>
    <dgm:cxn modelId="{D3C73896-DF2D-4C49-9536-373DC780B211}" type="presOf" srcId="{C865746F-5574-4C52-90D1-4B38CF81045E}" destId="{7B56C476-147A-46C8-9F35-4686104E4EAA}" srcOrd="0" destOrd="0" presId="urn:diagrams.loki3.com/BracketList+Icon"/>
    <dgm:cxn modelId="{138C5094-D379-444A-8F5D-B0F4DBB6686A}" type="presOf" srcId="{3DE8F2CB-CDC1-42C3-9585-35F787347778}" destId="{BF476C14-CBA9-45B6-A78E-220C97DF86F0}" srcOrd="0" destOrd="0" presId="urn:diagrams.loki3.com/BracketList+Icon"/>
    <dgm:cxn modelId="{DFBEA8FC-A5F9-4842-BA60-69B47B3FB9FE}" srcId="{1953FEA3-1B0D-4DF4-B6D0-0BF06770347E}" destId="{3DE8F2CB-CDC1-42C3-9585-35F787347778}" srcOrd="2" destOrd="0" parTransId="{91A254BA-8043-4316-B277-56147A837E04}" sibTransId="{9AF2DA1B-CC78-4A6F-9E03-0C355BF23A7E}"/>
    <dgm:cxn modelId="{51CA34AB-8752-48F7-8295-43E326863FF8}" type="presOf" srcId="{6D80BD9C-9493-4FFD-9EB6-D975F914EDBB}" destId="{415AAD76-07FA-4347-9A06-3BE36EEE162D}" srcOrd="0" destOrd="0" presId="urn:diagrams.loki3.com/BracketList+Icon"/>
    <dgm:cxn modelId="{556ED4CD-985B-4FB4-80FF-BCA56D9B2BEB}" srcId="{1953FEA3-1B0D-4DF4-B6D0-0BF06770347E}" destId="{4F00A619-C540-4AFC-B68D-880BA1B4A6DD}" srcOrd="3" destOrd="0" parTransId="{DEE87796-2B2E-432B-A2A1-31F7A4A7E189}" sibTransId="{6638620F-4295-4CFC-BA89-C41480FFA459}"/>
    <dgm:cxn modelId="{B64B8E7B-073F-48C2-8C5C-C8CE11352EBE}" type="presOf" srcId="{14977D0D-5408-4E73-80B9-6EB75A3E86E4}" destId="{DD59F6FE-5F12-48A9-BA44-E6132CB7DCFE}" srcOrd="0" destOrd="0" presId="urn:diagrams.loki3.com/BracketList+Icon"/>
    <dgm:cxn modelId="{8F2B47E8-1711-4C70-B850-1651C88B3E54}" srcId="{6D80BD9C-9493-4FFD-9EB6-D975F914EDBB}" destId="{B7B03010-A0AF-4B65-8F69-0FC68670D4E5}" srcOrd="0" destOrd="0" parTransId="{69D3ED99-1C0D-4F11-9509-E7DA1549D5BB}" sibTransId="{9B921FD7-E34A-4982-BB64-3766A881BC77}"/>
    <dgm:cxn modelId="{8455BA4E-9244-4EEC-92DD-7558816835AE}" srcId="{1953FEA3-1B0D-4DF4-B6D0-0BF06770347E}" destId="{C865746F-5574-4C52-90D1-4B38CF81045E}" srcOrd="1" destOrd="0" parTransId="{2B3D9A5F-7289-4EB1-93C0-0F7A63EFF255}" sibTransId="{46DAE5D9-F5F6-4AED-885D-44C066ED43E9}"/>
    <dgm:cxn modelId="{65BC5450-BDBB-49E0-BFE6-68622937A34A}" type="presOf" srcId="{222DA99A-41A6-4161-9C6F-FC9B38D86210}" destId="{4BEB8A1F-DB03-4410-9754-2A0C6056817D}" srcOrd="0" destOrd="0" presId="urn:diagrams.loki3.com/BracketList+Icon"/>
    <dgm:cxn modelId="{C156A712-C834-43DF-A148-78F5333E48FD}" srcId="{C865746F-5574-4C52-90D1-4B38CF81045E}" destId="{5D6E5E17-9420-4840-928A-9483D74EAC6A}" srcOrd="0" destOrd="0" parTransId="{1D699DCB-8A0E-41C7-AB91-635A4DE7365F}" sibTransId="{B529C2E0-DED2-4DE5-84F5-76072A99BFA3}"/>
    <dgm:cxn modelId="{E374D0D2-267E-41F2-9801-C211429D53D0}" type="presOf" srcId="{4F00A619-C540-4AFC-B68D-880BA1B4A6DD}" destId="{A2D1C985-395E-4047-8BB4-8F8E0DCD76FE}" srcOrd="0" destOrd="0" presId="urn:diagrams.loki3.com/BracketList+Icon"/>
    <dgm:cxn modelId="{E6D41CB3-3DDA-451C-95C8-80B1ABCE5E48}" type="presOf" srcId="{1953FEA3-1B0D-4DF4-B6D0-0BF06770347E}" destId="{E59CAE32-B22E-426F-86B0-DF1841894624}" srcOrd="0" destOrd="0" presId="urn:diagrams.loki3.com/BracketList+Icon"/>
    <dgm:cxn modelId="{ACC0A74A-B780-4DA7-AC1F-390BA2C8BB63}" srcId="{1953FEA3-1B0D-4DF4-B6D0-0BF06770347E}" destId="{6D80BD9C-9493-4FFD-9EB6-D975F914EDBB}" srcOrd="0" destOrd="0" parTransId="{FEED40A3-D5EC-4704-B051-B51306475E0B}" sibTransId="{19D35095-BD99-4CD6-8C9C-87BFEC0FD285}"/>
    <dgm:cxn modelId="{634FA849-7681-4AFB-BCF7-13C27AA96D20}" srcId="{4F00A619-C540-4AFC-B68D-880BA1B4A6DD}" destId="{222DA99A-41A6-4161-9C6F-FC9B38D86210}" srcOrd="0" destOrd="0" parTransId="{D6C8CFAF-BCCF-4BB4-9A84-CC23BB847016}" sibTransId="{2B244C26-5D26-4B42-906E-915D4223562B}"/>
    <dgm:cxn modelId="{A02A1E00-8115-403D-A590-2D7DD445693F}" type="presParOf" srcId="{E59CAE32-B22E-426F-86B0-DF1841894624}" destId="{B82C42D6-B224-4E69-8042-F47A8075C9F5}" srcOrd="0" destOrd="0" presId="urn:diagrams.loki3.com/BracketList+Icon"/>
    <dgm:cxn modelId="{36553DED-C32B-404C-B801-AA78A90C4533}" type="presParOf" srcId="{B82C42D6-B224-4E69-8042-F47A8075C9F5}" destId="{415AAD76-07FA-4347-9A06-3BE36EEE162D}" srcOrd="0" destOrd="0" presId="urn:diagrams.loki3.com/BracketList+Icon"/>
    <dgm:cxn modelId="{127CC1E8-DBEC-4BD6-A0EE-7BA798059955}" type="presParOf" srcId="{B82C42D6-B224-4E69-8042-F47A8075C9F5}" destId="{A7D7233F-81ED-413A-928A-59D458484A5F}" srcOrd="1" destOrd="0" presId="urn:diagrams.loki3.com/BracketList+Icon"/>
    <dgm:cxn modelId="{203176C0-2769-434C-8C48-0B1EAD0A026A}" type="presParOf" srcId="{B82C42D6-B224-4E69-8042-F47A8075C9F5}" destId="{31FA9D49-66BF-413F-BD5C-B2C2C9B76845}" srcOrd="2" destOrd="0" presId="urn:diagrams.loki3.com/BracketList+Icon"/>
    <dgm:cxn modelId="{4335748D-C3E9-4753-BF83-5B6B6E744C9F}" type="presParOf" srcId="{B82C42D6-B224-4E69-8042-F47A8075C9F5}" destId="{C5C354B3-0BE5-4338-BA76-28FCF447BAFD}" srcOrd="3" destOrd="0" presId="urn:diagrams.loki3.com/BracketList+Icon"/>
    <dgm:cxn modelId="{EC9AA3F1-165D-4198-AC69-67F23FB01C30}" type="presParOf" srcId="{E59CAE32-B22E-426F-86B0-DF1841894624}" destId="{5667FE99-FC2C-48B0-B83F-9926B69C3967}" srcOrd="1" destOrd="0" presId="urn:diagrams.loki3.com/BracketList+Icon"/>
    <dgm:cxn modelId="{157FE029-98E4-44CE-BB15-42236FC6053D}" type="presParOf" srcId="{E59CAE32-B22E-426F-86B0-DF1841894624}" destId="{2B533E52-EABA-4F34-A857-459C003AB6D1}" srcOrd="2" destOrd="0" presId="urn:diagrams.loki3.com/BracketList+Icon"/>
    <dgm:cxn modelId="{6B7CD92A-2963-4DFA-BEB2-6CB3A50CE914}" type="presParOf" srcId="{2B533E52-EABA-4F34-A857-459C003AB6D1}" destId="{7B56C476-147A-46C8-9F35-4686104E4EAA}" srcOrd="0" destOrd="0" presId="urn:diagrams.loki3.com/BracketList+Icon"/>
    <dgm:cxn modelId="{16B8E4C7-90FB-479E-A782-84A357F5D150}" type="presParOf" srcId="{2B533E52-EABA-4F34-A857-459C003AB6D1}" destId="{70D06D9D-4462-45D3-9DD4-3BCB923053B3}" srcOrd="1" destOrd="0" presId="urn:diagrams.loki3.com/BracketList+Icon"/>
    <dgm:cxn modelId="{71D771DA-CDA1-4452-99AA-BDE7FD2EF1CF}" type="presParOf" srcId="{2B533E52-EABA-4F34-A857-459C003AB6D1}" destId="{3E9D98E8-342E-4A5F-BD83-7840BF56E33E}" srcOrd="2" destOrd="0" presId="urn:diagrams.loki3.com/BracketList+Icon"/>
    <dgm:cxn modelId="{F1718A54-CAC0-4AB1-850F-0A0F60184964}" type="presParOf" srcId="{2B533E52-EABA-4F34-A857-459C003AB6D1}" destId="{465FA202-8039-49E9-810A-5204B8E76D0C}" srcOrd="3" destOrd="0" presId="urn:diagrams.loki3.com/BracketList+Icon"/>
    <dgm:cxn modelId="{7DCC33B4-8B65-4761-9E73-693FBC8DF284}" type="presParOf" srcId="{E59CAE32-B22E-426F-86B0-DF1841894624}" destId="{B9F92E90-FA56-4D3D-9674-7205A07721E1}" srcOrd="3" destOrd="0" presId="urn:diagrams.loki3.com/BracketList+Icon"/>
    <dgm:cxn modelId="{ED147C1E-3FFD-45B4-9BE0-2DD57FD4F010}" type="presParOf" srcId="{E59CAE32-B22E-426F-86B0-DF1841894624}" destId="{31847966-50CC-4B93-9F53-4BA267914622}" srcOrd="4" destOrd="0" presId="urn:diagrams.loki3.com/BracketList+Icon"/>
    <dgm:cxn modelId="{3BC595A6-F40A-4417-AB91-EF67CA64900B}" type="presParOf" srcId="{31847966-50CC-4B93-9F53-4BA267914622}" destId="{BF476C14-CBA9-45B6-A78E-220C97DF86F0}" srcOrd="0" destOrd="0" presId="urn:diagrams.loki3.com/BracketList+Icon"/>
    <dgm:cxn modelId="{9FA7D2CA-5320-4FA8-924D-B710E36FD0E1}" type="presParOf" srcId="{31847966-50CC-4B93-9F53-4BA267914622}" destId="{6CAD6A11-7F3F-4035-AA79-918B402D1DD4}" srcOrd="1" destOrd="0" presId="urn:diagrams.loki3.com/BracketList+Icon"/>
    <dgm:cxn modelId="{6C8A47B1-AAEA-4240-BFC6-9FB22A9CE280}" type="presParOf" srcId="{31847966-50CC-4B93-9F53-4BA267914622}" destId="{E7BBC8CF-D8BB-426D-B414-AA7340C25C0F}" srcOrd="2" destOrd="0" presId="urn:diagrams.loki3.com/BracketList+Icon"/>
    <dgm:cxn modelId="{26A151A4-2201-4F44-AE8E-976EEC82F998}" type="presParOf" srcId="{31847966-50CC-4B93-9F53-4BA267914622}" destId="{DD59F6FE-5F12-48A9-BA44-E6132CB7DCFE}" srcOrd="3" destOrd="0" presId="urn:diagrams.loki3.com/BracketList+Icon"/>
    <dgm:cxn modelId="{F8AD0575-3CB6-4241-9B92-7BCCC2085AD5}" type="presParOf" srcId="{E59CAE32-B22E-426F-86B0-DF1841894624}" destId="{8A582AA1-864B-4754-B318-790C29D8F15D}" srcOrd="5" destOrd="0" presId="urn:diagrams.loki3.com/BracketList+Icon"/>
    <dgm:cxn modelId="{35E054B2-EF36-43D0-9619-4A92DF9A4DB5}" type="presParOf" srcId="{E59CAE32-B22E-426F-86B0-DF1841894624}" destId="{A9B155D4-BC13-425E-BA0B-77007E5690A5}" srcOrd="6" destOrd="0" presId="urn:diagrams.loki3.com/BracketList+Icon"/>
    <dgm:cxn modelId="{C7BFAC80-D3EE-4D75-98CD-407F25C34DC3}" type="presParOf" srcId="{A9B155D4-BC13-425E-BA0B-77007E5690A5}" destId="{A2D1C985-395E-4047-8BB4-8F8E0DCD76FE}" srcOrd="0" destOrd="0" presId="urn:diagrams.loki3.com/BracketList+Icon"/>
    <dgm:cxn modelId="{638B763B-E4C5-4A07-8A40-2CE813E17E42}" type="presParOf" srcId="{A9B155D4-BC13-425E-BA0B-77007E5690A5}" destId="{4D76874A-DB72-40F4-9BF3-E3C116638250}" srcOrd="1" destOrd="0" presId="urn:diagrams.loki3.com/BracketList+Icon"/>
    <dgm:cxn modelId="{54805FE6-3A02-4DEA-A0D0-D3347BAFD38B}" type="presParOf" srcId="{A9B155D4-BC13-425E-BA0B-77007E5690A5}" destId="{99DB3B55-DE78-4D1D-8B56-3CA36C4C5AE9}" srcOrd="2" destOrd="0" presId="urn:diagrams.loki3.com/BracketList+Icon"/>
    <dgm:cxn modelId="{3BF146AE-5A73-49C8-B9CA-CE2F82B5D624}" type="presParOf" srcId="{A9B155D4-BC13-425E-BA0B-77007E5690A5}" destId="{4BEB8A1F-DB03-4410-9754-2A0C6056817D}" srcOrd="3" destOrd="0" presId="urn:diagrams.loki3.com/BracketList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B41B569-6010-441C-BE09-3DCE52D662AC}" type="doc">
      <dgm:prSet loTypeId="urn:microsoft.com/office/officeart/2005/8/layout/hierarchy2" loCatId="hierarchy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C4FF4A0E-132D-42C7-8F8D-ABD797A61B29}">
      <dgm:prSet phldrT="[文本]" custT="1"/>
      <dgm:spPr/>
      <dgm:t>
        <a:bodyPr/>
        <a:lstStyle/>
        <a:p>
          <a:r>
            <a:rPr lang="zh-CN" altLang="en-US" sz="2800" dirty="0" smtClean="0"/>
            <a:t>操作系统</a:t>
          </a:r>
          <a:endParaRPr lang="zh-CN" altLang="en-US" sz="2800" dirty="0"/>
        </a:p>
      </dgm:t>
    </dgm:pt>
    <dgm:pt modelId="{6699B213-2CBB-41B7-BA2D-70FAD16759CC}" type="parTrans" cxnId="{9E24D232-F548-426C-B7F5-E13F8E7B36D8}">
      <dgm:prSet/>
      <dgm:spPr/>
      <dgm:t>
        <a:bodyPr/>
        <a:lstStyle/>
        <a:p>
          <a:endParaRPr lang="zh-CN" altLang="en-US" sz="2800"/>
        </a:p>
      </dgm:t>
    </dgm:pt>
    <dgm:pt modelId="{E8870329-5A83-4D70-A56A-943665A1CA52}" type="sibTrans" cxnId="{9E24D232-F548-426C-B7F5-E13F8E7B36D8}">
      <dgm:prSet/>
      <dgm:spPr/>
      <dgm:t>
        <a:bodyPr/>
        <a:lstStyle/>
        <a:p>
          <a:endParaRPr lang="zh-CN" altLang="en-US" sz="2800"/>
        </a:p>
      </dgm:t>
    </dgm:pt>
    <dgm:pt modelId="{52353D02-61F7-402E-BD19-81125D68082B}">
      <dgm:prSet phldrT="[文本]" custT="1"/>
      <dgm:spPr/>
      <dgm:t>
        <a:bodyPr/>
        <a:lstStyle/>
        <a:p>
          <a:r>
            <a:rPr lang="zh-CN" altLang="en-US" sz="2800" dirty="0" smtClean="0"/>
            <a:t>用户</a:t>
          </a:r>
          <a:endParaRPr lang="zh-CN" altLang="en-US" sz="2800" dirty="0"/>
        </a:p>
      </dgm:t>
    </dgm:pt>
    <dgm:pt modelId="{3B6D9B15-0805-4857-AD35-7C5176C064D7}" type="parTrans" cxnId="{2D873471-3F97-4C0A-8CD7-CA4CF421D53A}">
      <dgm:prSet custT="1"/>
      <dgm:spPr/>
      <dgm:t>
        <a:bodyPr/>
        <a:lstStyle/>
        <a:p>
          <a:endParaRPr lang="zh-CN" altLang="en-US" sz="2800"/>
        </a:p>
      </dgm:t>
    </dgm:pt>
    <dgm:pt modelId="{CBBA7D91-03F0-4E4B-93F8-6B67B476F415}" type="sibTrans" cxnId="{2D873471-3F97-4C0A-8CD7-CA4CF421D53A}">
      <dgm:prSet/>
      <dgm:spPr/>
      <dgm:t>
        <a:bodyPr/>
        <a:lstStyle/>
        <a:p>
          <a:endParaRPr lang="zh-CN" altLang="en-US" sz="2800"/>
        </a:p>
      </dgm:t>
    </dgm:pt>
    <dgm:pt modelId="{291B104F-65FE-4A6E-AA83-FF43EF077E4F}">
      <dgm:prSet phldrT="[文本]" custT="1"/>
      <dgm:spPr/>
      <dgm:t>
        <a:bodyPr/>
        <a:lstStyle/>
        <a:p>
          <a:r>
            <a:rPr lang="zh-CN" altLang="en-US" sz="2800" dirty="0" smtClean="0"/>
            <a:t>虚拟机</a:t>
          </a:r>
          <a:endParaRPr lang="zh-CN" altLang="en-US" sz="2800" dirty="0"/>
        </a:p>
      </dgm:t>
    </dgm:pt>
    <dgm:pt modelId="{B4E3BD50-B028-4E30-AE00-02F0945786F8}" type="parTrans" cxnId="{29B28A30-AAD4-4916-A3C5-DCD025B0CD30}">
      <dgm:prSet custT="1"/>
      <dgm:spPr/>
      <dgm:t>
        <a:bodyPr/>
        <a:lstStyle/>
        <a:p>
          <a:endParaRPr lang="zh-CN" altLang="en-US" sz="2800"/>
        </a:p>
      </dgm:t>
    </dgm:pt>
    <dgm:pt modelId="{26F5764D-32F7-4021-B053-70F7671F31FA}" type="sibTrans" cxnId="{29B28A30-AAD4-4916-A3C5-DCD025B0CD30}">
      <dgm:prSet/>
      <dgm:spPr/>
      <dgm:t>
        <a:bodyPr/>
        <a:lstStyle/>
        <a:p>
          <a:endParaRPr lang="zh-CN" altLang="en-US" sz="2800"/>
        </a:p>
      </dgm:t>
    </dgm:pt>
    <dgm:pt modelId="{A8B48383-61C4-4578-8975-7852A96D2DA8}">
      <dgm:prSet phldrT="[文本]" custT="1"/>
      <dgm:spPr/>
      <dgm:t>
        <a:bodyPr/>
        <a:lstStyle/>
        <a:p>
          <a:r>
            <a:rPr lang="zh-CN" altLang="en-US" sz="2800" dirty="0" smtClean="0"/>
            <a:t>用户环境</a:t>
          </a:r>
          <a:endParaRPr lang="zh-CN" altLang="en-US" sz="2800" dirty="0"/>
        </a:p>
      </dgm:t>
    </dgm:pt>
    <dgm:pt modelId="{8A267134-EE94-4265-85D7-6A8DC324436C}" type="parTrans" cxnId="{B9AFFE17-E257-4765-9938-DEB5ACF58544}">
      <dgm:prSet custT="1"/>
      <dgm:spPr/>
      <dgm:t>
        <a:bodyPr/>
        <a:lstStyle/>
        <a:p>
          <a:endParaRPr lang="zh-CN" altLang="en-US" sz="2800"/>
        </a:p>
      </dgm:t>
    </dgm:pt>
    <dgm:pt modelId="{0FB21D6B-067C-4BE5-A465-15B4BBEA2C86}" type="sibTrans" cxnId="{B9AFFE17-E257-4765-9938-DEB5ACF58544}">
      <dgm:prSet/>
      <dgm:spPr/>
      <dgm:t>
        <a:bodyPr/>
        <a:lstStyle/>
        <a:p>
          <a:endParaRPr lang="zh-CN" altLang="en-US" sz="2800"/>
        </a:p>
      </dgm:t>
    </dgm:pt>
    <dgm:pt modelId="{C39DF844-C385-48E7-A53E-2D7BA83FBE36}">
      <dgm:prSet phldrT="[文本]" custT="1"/>
      <dgm:spPr/>
      <dgm:t>
        <a:bodyPr/>
        <a:lstStyle/>
        <a:p>
          <a:r>
            <a:rPr lang="zh-CN" altLang="en-US" sz="2800" dirty="0" smtClean="0"/>
            <a:t>设计者</a:t>
          </a:r>
          <a:endParaRPr lang="zh-CN" altLang="en-US" sz="2800" dirty="0"/>
        </a:p>
      </dgm:t>
    </dgm:pt>
    <dgm:pt modelId="{FCAED7D9-DBB3-4940-A698-C93C0B372EF4}" type="parTrans" cxnId="{76785A48-D335-44F5-85CF-88A15D9563FA}">
      <dgm:prSet custT="1"/>
      <dgm:spPr/>
      <dgm:t>
        <a:bodyPr/>
        <a:lstStyle/>
        <a:p>
          <a:endParaRPr lang="zh-CN" altLang="en-US" sz="2800"/>
        </a:p>
      </dgm:t>
    </dgm:pt>
    <dgm:pt modelId="{31DD7DFA-774F-4403-8FF6-26A400707A91}" type="sibTrans" cxnId="{76785A48-D335-44F5-85CF-88A15D9563FA}">
      <dgm:prSet/>
      <dgm:spPr/>
      <dgm:t>
        <a:bodyPr/>
        <a:lstStyle/>
        <a:p>
          <a:endParaRPr lang="zh-CN" altLang="en-US" sz="2800"/>
        </a:p>
      </dgm:t>
    </dgm:pt>
    <dgm:pt modelId="{F6D5D00E-E2D2-4546-B0C3-293231325861}">
      <dgm:prSet phldrT="[文本]" custT="1"/>
      <dgm:spPr/>
      <dgm:t>
        <a:bodyPr/>
        <a:lstStyle/>
        <a:p>
          <a:r>
            <a:rPr lang="zh-CN" altLang="en-US" sz="2800" dirty="0" smtClean="0"/>
            <a:t>资源管理</a:t>
          </a:r>
          <a:endParaRPr lang="zh-CN" altLang="en-US" sz="2800" dirty="0"/>
        </a:p>
      </dgm:t>
    </dgm:pt>
    <dgm:pt modelId="{F88BD333-5478-43EC-B681-E95FB900157F}" type="parTrans" cxnId="{F934AE2C-3D77-4393-8C95-6F4E962C4321}">
      <dgm:prSet custT="1"/>
      <dgm:spPr/>
      <dgm:t>
        <a:bodyPr/>
        <a:lstStyle/>
        <a:p>
          <a:endParaRPr lang="zh-CN" altLang="en-US" sz="2800"/>
        </a:p>
      </dgm:t>
    </dgm:pt>
    <dgm:pt modelId="{C1FC4EA9-7CA6-4FCE-8C23-D2DC720484D1}" type="sibTrans" cxnId="{F934AE2C-3D77-4393-8C95-6F4E962C4321}">
      <dgm:prSet/>
      <dgm:spPr/>
      <dgm:t>
        <a:bodyPr/>
        <a:lstStyle/>
        <a:p>
          <a:endParaRPr lang="zh-CN" altLang="en-US" sz="2800"/>
        </a:p>
      </dgm:t>
    </dgm:pt>
    <dgm:pt modelId="{10C56324-06B7-4E5A-822F-D376FB572436}">
      <dgm:prSet phldrT="[文本]" custT="1"/>
      <dgm:spPr/>
      <dgm:t>
        <a:bodyPr/>
        <a:lstStyle/>
        <a:p>
          <a:r>
            <a:rPr lang="zh-CN" altLang="en-US" sz="2800" dirty="0" smtClean="0"/>
            <a:t>作业管理</a:t>
          </a:r>
          <a:endParaRPr lang="zh-CN" altLang="en-US" sz="2800" dirty="0"/>
        </a:p>
      </dgm:t>
    </dgm:pt>
    <dgm:pt modelId="{A634C07F-F84A-4C6F-B482-760C9247B187}" type="parTrans" cxnId="{3957117A-5EAB-47D7-AC8D-CB25EFF1D996}">
      <dgm:prSet custT="1"/>
      <dgm:spPr/>
      <dgm:t>
        <a:bodyPr/>
        <a:lstStyle/>
        <a:p>
          <a:endParaRPr lang="zh-CN" altLang="en-US" sz="2800"/>
        </a:p>
      </dgm:t>
    </dgm:pt>
    <dgm:pt modelId="{62960C29-00E9-4083-8287-4631FB03D6A0}" type="sibTrans" cxnId="{3957117A-5EAB-47D7-AC8D-CB25EFF1D996}">
      <dgm:prSet/>
      <dgm:spPr/>
      <dgm:t>
        <a:bodyPr/>
        <a:lstStyle/>
        <a:p>
          <a:endParaRPr lang="zh-CN" altLang="en-US" sz="2800"/>
        </a:p>
      </dgm:t>
    </dgm:pt>
    <dgm:pt modelId="{939E62D0-EA63-4DF5-B21E-F45DB92FC66F}" type="pres">
      <dgm:prSet presAssocID="{EB41B569-6010-441C-BE09-3DCE52D662AC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C8F07E2-4B44-4026-997F-C3F176012C85}" type="pres">
      <dgm:prSet presAssocID="{C4FF4A0E-132D-42C7-8F8D-ABD797A61B29}" presName="root1" presStyleCnt="0"/>
      <dgm:spPr/>
    </dgm:pt>
    <dgm:pt modelId="{8DB35588-659A-49DB-9CB0-5813109E5435}" type="pres">
      <dgm:prSet presAssocID="{C4FF4A0E-132D-42C7-8F8D-ABD797A61B29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B8B7DC-7B4E-4E41-A7CF-9FCAFC95A1F4}" type="pres">
      <dgm:prSet presAssocID="{C4FF4A0E-132D-42C7-8F8D-ABD797A61B29}" presName="level2hierChild" presStyleCnt="0"/>
      <dgm:spPr/>
    </dgm:pt>
    <dgm:pt modelId="{6CC00C8E-2E92-4984-89A9-DA677DC83081}" type="pres">
      <dgm:prSet presAssocID="{3B6D9B15-0805-4857-AD35-7C5176C064D7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6516FD9A-E772-4266-AAFA-0718DAA3187C}" type="pres">
      <dgm:prSet presAssocID="{3B6D9B15-0805-4857-AD35-7C5176C064D7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BBADA60F-A4D5-4202-BF4E-E3CE361FF6C8}" type="pres">
      <dgm:prSet presAssocID="{52353D02-61F7-402E-BD19-81125D68082B}" presName="root2" presStyleCnt="0"/>
      <dgm:spPr/>
    </dgm:pt>
    <dgm:pt modelId="{7257A901-4282-47CE-A926-B3F75504BE2E}" type="pres">
      <dgm:prSet presAssocID="{52353D02-61F7-402E-BD19-81125D68082B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5ECFB2-9AE1-4D54-B65E-BEEA3EE92FE6}" type="pres">
      <dgm:prSet presAssocID="{52353D02-61F7-402E-BD19-81125D68082B}" presName="level3hierChild" presStyleCnt="0"/>
      <dgm:spPr/>
    </dgm:pt>
    <dgm:pt modelId="{14C7D263-0B01-49D1-8162-843A841FFA5A}" type="pres">
      <dgm:prSet presAssocID="{B4E3BD50-B028-4E30-AE00-02F0945786F8}" presName="conn2-1" presStyleLbl="parChTrans1D3" presStyleIdx="0" presStyleCnt="4"/>
      <dgm:spPr/>
      <dgm:t>
        <a:bodyPr/>
        <a:lstStyle/>
        <a:p>
          <a:endParaRPr lang="zh-CN" altLang="en-US"/>
        </a:p>
      </dgm:t>
    </dgm:pt>
    <dgm:pt modelId="{16B778DA-7269-4FDB-8F27-42D505D1DE3F}" type="pres">
      <dgm:prSet presAssocID="{B4E3BD50-B028-4E30-AE00-02F0945786F8}" presName="connTx" presStyleLbl="parChTrans1D3" presStyleIdx="0" presStyleCnt="4"/>
      <dgm:spPr/>
      <dgm:t>
        <a:bodyPr/>
        <a:lstStyle/>
        <a:p>
          <a:endParaRPr lang="zh-CN" altLang="en-US"/>
        </a:p>
      </dgm:t>
    </dgm:pt>
    <dgm:pt modelId="{A36DA1B5-2499-4E57-A8F3-856F32297C35}" type="pres">
      <dgm:prSet presAssocID="{291B104F-65FE-4A6E-AA83-FF43EF077E4F}" presName="root2" presStyleCnt="0"/>
      <dgm:spPr/>
    </dgm:pt>
    <dgm:pt modelId="{5D85D222-F823-4CEE-81B3-30EEBFDF6791}" type="pres">
      <dgm:prSet presAssocID="{291B104F-65FE-4A6E-AA83-FF43EF077E4F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12B1EA1-AC7A-47C7-826A-BE386C2436E9}" type="pres">
      <dgm:prSet presAssocID="{291B104F-65FE-4A6E-AA83-FF43EF077E4F}" presName="level3hierChild" presStyleCnt="0"/>
      <dgm:spPr/>
    </dgm:pt>
    <dgm:pt modelId="{CDED8EED-EA89-4342-AE55-A52CCD113DB2}" type="pres">
      <dgm:prSet presAssocID="{8A267134-EE94-4265-85D7-6A8DC324436C}" presName="conn2-1" presStyleLbl="parChTrans1D3" presStyleIdx="1" presStyleCnt="4"/>
      <dgm:spPr/>
      <dgm:t>
        <a:bodyPr/>
        <a:lstStyle/>
        <a:p>
          <a:endParaRPr lang="zh-CN" altLang="en-US"/>
        </a:p>
      </dgm:t>
    </dgm:pt>
    <dgm:pt modelId="{0179635D-5494-4D76-81D9-6FF1B0E1D38D}" type="pres">
      <dgm:prSet presAssocID="{8A267134-EE94-4265-85D7-6A8DC324436C}" presName="connTx" presStyleLbl="parChTrans1D3" presStyleIdx="1" presStyleCnt="4"/>
      <dgm:spPr/>
      <dgm:t>
        <a:bodyPr/>
        <a:lstStyle/>
        <a:p>
          <a:endParaRPr lang="zh-CN" altLang="en-US"/>
        </a:p>
      </dgm:t>
    </dgm:pt>
    <dgm:pt modelId="{14B0704A-1A42-44B7-B47A-F25228DE39D4}" type="pres">
      <dgm:prSet presAssocID="{A8B48383-61C4-4578-8975-7852A96D2DA8}" presName="root2" presStyleCnt="0"/>
      <dgm:spPr/>
    </dgm:pt>
    <dgm:pt modelId="{8F7CCA62-3F0C-4AF4-AAB7-855605B82A86}" type="pres">
      <dgm:prSet presAssocID="{A8B48383-61C4-4578-8975-7852A96D2DA8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AB4F279-D500-4598-912A-DFD2C772644E}" type="pres">
      <dgm:prSet presAssocID="{A8B48383-61C4-4578-8975-7852A96D2DA8}" presName="level3hierChild" presStyleCnt="0"/>
      <dgm:spPr/>
    </dgm:pt>
    <dgm:pt modelId="{4623257F-3072-4F71-AA3B-A216187541A8}" type="pres">
      <dgm:prSet presAssocID="{FCAED7D9-DBB3-4940-A698-C93C0B372EF4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EE8DC821-15F7-4A14-9087-CD8DD3F6E99C}" type="pres">
      <dgm:prSet presAssocID="{FCAED7D9-DBB3-4940-A698-C93C0B372EF4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6F3DF058-01F8-4E7A-91AD-5EEA5E0E1134}" type="pres">
      <dgm:prSet presAssocID="{C39DF844-C385-48E7-A53E-2D7BA83FBE36}" presName="root2" presStyleCnt="0"/>
      <dgm:spPr/>
    </dgm:pt>
    <dgm:pt modelId="{D1F91E3D-5F7E-47EF-BCA1-3398AA0970D7}" type="pres">
      <dgm:prSet presAssocID="{C39DF844-C385-48E7-A53E-2D7BA83FBE36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45DE9A-1C9F-4311-AC58-85797D7CD84C}" type="pres">
      <dgm:prSet presAssocID="{C39DF844-C385-48E7-A53E-2D7BA83FBE36}" presName="level3hierChild" presStyleCnt="0"/>
      <dgm:spPr/>
    </dgm:pt>
    <dgm:pt modelId="{43F1652F-6E4F-4FDD-86E2-B153FFF64CDF}" type="pres">
      <dgm:prSet presAssocID="{F88BD333-5478-43EC-B681-E95FB900157F}" presName="conn2-1" presStyleLbl="parChTrans1D3" presStyleIdx="2" presStyleCnt="4"/>
      <dgm:spPr/>
      <dgm:t>
        <a:bodyPr/>
        <a:lstStyle/>
        <a:p>
          <a:endParaRPr lang="zh-CN" altLang="en-US"/>
        </a:p>
      </dgm:t>
    </dgm:pt>
    <dgm:pt modelId="{6A8EBDD3-F82F-4CA7-B546-74F93BB66D62}" type="pres">
      <dgm:prSet presAssocID="{F88BD333-5478-43EC-B681-E95FB900157F}" presName="connTx" presStyleLbl="parChTrans1D3" presStyleIdx="2" presStyleCnt="4"/>
      <dgm:spPr/>
      <dgm:t>
        <a:bodyPr/>
        <a:lstStyle/>
        <a:p>
          <a:endParaRPr lang="zh-CN" altLang="en-US"/>
        </a:p>
      </dgm:t>
    </dgm:pt>
    <dgm:pt modelId="{3F5E62D6-0B37-43F9-8B50-CE4F11B28C32}" type="pres">
      <dgm:prSet presAssocID="{F6D5D00E-E2D2-4546-B0C3-293231325861}" presName="root2" presStyleCnt="0"/>
      <dgm:spPr/>
    </dgm:pt>
    <dgm:pt modelId="{E889AA76-21DD-4318-8854-30992D25BF51}" type="pres">
      <dgm:prSet presAssocID="{F6D5D00E-E2D2-4546-B0C3-293231325861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D67CF0-6B7E-4B7B-9474-FB4DC419AE92}" type="pres">
      <dgm:prSet presAssocID="{F6D5D00E-E2D2-4546-B0C3-293231325861}" presName="level3hierChild" presStyleCnt="0"/>
      <dgm:spPr/>
    </dgm:pt>
    <dgm:pt modelId="{21370C7E-3B64-4993-86FF-2588E50034E4}" type="pres">
      <dgm:prSet presAssocID="{A634C07F-F84A-4C6F-B482-760C9247B187}" presName="conn2-1" presStyleLbl="parChTrans1D3" presStyleIdx="3" presStyleCnt="4"/>
      <dgm:spPr/>
      <dgm:t>
        <a:bodyPr/>
        <a:lstStyle/>
        <a:p>
          <a:endParaRPr lang="zh-CN" altLang="en-US"/>
        </a:p>
      </dgm:t>
    </dgm:pt>
    <dgm:pt modelId="{78E3F757-3CBB-4E7A-88CF-217F09BF28DE}" type="pres">
      <dgm:prSet presAssocID="{A634C07F-F84A-4C6F-B482-760C9247B187}" presName="connTx" presStyleLbl="parChTrans1D3" presStyleIdx="3" presStyleCnt="4"/>
      <dgm:spPr/>
      <dgm:t>
        <a:bodyPr/>
        <a:lstStyle/>
        <a:p>
          <a:endParaRPr lang="zh-CN" altLang="en-US"/>
        </a:p>
      </dgm:t>
    </dgm:pt>
    <dgm:pt modelId="{F668171B-20A1-43E7-9B81-E86244DA2F53}" type="pres">
      <dgm:prSet presAssocID="{10C56324-06B7-4E5A-822F-D376FB572436}" presName="root2" presStyleCnt="0"/>
      <dgm:spPr/>
    </dgm:pt>
    <dgm:pt modelId="{9A603D91-0DF2-4F1D-8E93-F79420239629}" type="pres">
      <dgm:prSet presAssocID="{10C56324-06B7-4E5A-822F-D376FB572436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291D09-BF26-42B2-9B48-DBEE1F8DA226}" type="pres">
      <dgm:prSet presAssocID="{10C56324-06B7-4E5A-822F-D376FB572436}" presName="level3hierChild" presStyleCnt="0"/>
      <dgm:spPr/>
    </dgm:pt>
  </dgm:ptLst>
  <dgm:cxnLst>
    <dgm:cxn modelId="{75A93057-A0E2-4198-B215-D496D9AAEF12}" type="presOf" srcId="{10C56324-06B7-4E5A-822F-D376FB572436}" destId="{9A603D91-0DF2-4F1D-8E93-F79420239629}" srcOrd="0" destOrd="0" presId="urn:microsoft.com/office/officeart/2005/8/layout/hierarchy2"/>
    <dgm:cxn modelId="{E3A0372A-E20D-457F-9806-F681CFBD9254}" type="presOf" srcId="{C4FF4A0E-132D-42C7-8F8D-ABD797A61B29}" destId="{8DB35588-659A-49DB-9CB0-5813109E5435}" srcOrd="0" destOrd="0" presId="urn:microsoft.com/office/officeart/2005/8/layout/hierarchy2"/>
    <dgm:cxn modelId="{2693D4F7-675D-4692-A9F3-48B2EE8E3061}" type="presOf" srcId="{8A267134-EE94-4265-85D7-6A8DC324436C}" destId="{CDED8EED-EA89-4342-AE55-A52CCD113DB2}" srcOrd="0" destOrd="0" presId="urn:microsoft.com/office/officeart/2005/8/layout/hierarchy2"/>
    <dgm:cxn modelId="{A7F481A3-29B5-469C-BD72-BB71CE6F0AA2}" type="presOf" srcId="{EB41B569-6010-441C-BE09-3DCE52D662AC}" destId="{939E62D0-EA63-4DF5-B21E-F45DB92FC66F}" srcOrd="0" destOrd="0" presId="urn:microsoft.com/office/officeart/2005/8/layout/hierarchy2"/>
    <dgm:cxn modelId="{8A5D2934-20F0-46B9-9F07-9B64AAAAF823}" type="presOf" srcId="{A634C07F-F84A-4C6F-B482-760C9247B187}" destId="{21370C7E-3B64-4993-86FF-2588E50034E4}" srcOrd="0" destOrd="0" presId="urn:microsoft.com/office/officeart/2005/8/layout/hierarchy2"/>
    <dgm:cxn modelId="{3957117A-5EAB-47D7-AC8D-CB25EFF1D996}" srcId="{C39DF844-C385-48E7-A53E-2D7BA83FBE36}" destId="{10C56324-06B7-4E5A-822F-D376FB572436}" srcOrd="1" destOrd="0" parTransId="{A634C07F-F84A-4C6F-B482-760C9247B187}" sibTransId="{62960C29-00E9-4083-8287-4631FB03D6A0}"/>
    <dgm:cxn modelId="{29B28A30-AAD4-4916-A3C5-DCD025B0CD30}" srcId="{52353D02-61F7-402E-BD19-81125D68082B}" destId="{291B104F-65FE-4A6E-AA83-FF43EF077E4F}" srcOrd="0" destOrd="0" parTransId="{B4E3BD50-B028-4E30-AE00-02F0945786F8}" sibTransId="{26F5764D-32F7-4021-B053-70F7671F31FA}"/>
    <dgm:cxn modelId="{4FC1052A-9910-4E5B-AE88-087068000B4C}" type="presOf" srcId="{C39DF844-C385-48E7-A53E-2D7BA83FBE36}" destId="{D1F91E3D-5F7E-47EF-BCA1-3398AA0970D7}" srcOrd="0" destOrd="0" presId="urn:microsoft.com/office/officeart/2005/8/layout/hierarchy2"/>
    <dgm:cxn modelId="{FBE07399-589F-46DC-8FF7-D4C350875582}" type="presOf" srcId="{FCAED7D9-DBB3-4940-A698-C93C0B372EF4}" destId="{EE8DC821-15F7-4A14-9087-CD8DD3F6E99C}" srcOrd="1" destOrd="0" presId="urn:microsoft.com/office/officeart/2005/8/layout/hierarchy2"/>
    <dgm:cxn modelId="{DB3E41AE-A59F-4ECF-9587-3D68F02503D9}" type="presOf" srcId="{3B6D9B15-0805-4857-AD35-7C5176C064D7}" destId="{6516FD9A-E772-4266-AAFA-0718DAA3187C}" srcOrd="1" destOrd="0" presId="urn:microsoft.com/office/officeart/2005/8/layout/hierarchy2"/>
    <dgm:cxn modelId="{9E24D232-F548-426C-B7F5-E13F8E7B36D8}" srcId="{EB41B569-6010-441C-BE09-3DCE52D662AC}" destId="{C4FF4A0E-132D-42C7-8F8D-ABD797A61B29}" srcOrd="0" destOrd="0" parTransId="{6699B213-2CBB-41B7-BA2D-70FAD16759CC}" sibTransId="{E8870329-5A83-4D70-A56A-943665A1CA52}"/>
    <dgm:cxn modelId="{66EE31F4-0608-4E15-8619-829C87D0084F}" type="presOf" srcId="{F88BD333-5478-43EC-B681-E95FB900157F}" destId="{43F1652F-6E4F-4FDD-86E2-B153FFF64CDF}" srcOrd="0" destOrd="0" presId="urn:microsoft.com/office/officeart/2005/8/layout/hierarchy2"/>
    <dgm:cxn modelId="{B0A0A2CE-3D80-4E11-B44F-DA822A51D40A}" type="presOf" srcId="{3B6D9B15-0805-4857-AD35-7C5176C064D7}" destId="{6CC00C8E-2E92-4984-89A9-DA677DC83081}" srcOrd="0" destOrd="0" presId="urn:microsoft.com/office/officeart/2005/8/layout/hierarchy2"/>
    <dgm:cxn modelId="{CAE5C75F-45AB-400A-B5AF-49EDEADEC615}" type="presOf" srcId="{A8B48383-61C4-4578-8975-7852A96D2DA8}" destId="{8F7CCA62-3F0C-4AF4-AAB7-855605B82A86}" srcOrd="0" destOrd="0" presId="urn:microsoft.com/office/officeart/2005/8/layout/hierarchy2"/>
    <dgm:cxn modelId="{2D873471-3F97-4C0A-8CD7-CA4CF421D53A}" srcId="{C4FF4A0E-132D-42C7-8F8D-ABD797A61B29}" destId="{52353D02-61F7-402E-BD19-81125D68082B}" srcOrd="0" destOrd="0" parTransId="{3B6D9B15-0805-4857-AD35-7C5176C064D7}" sibTransId="{CBBA7D91-03F0-4E4B-93F8-6B67B476F415}"/>
    <dgm:cxn modelId="{1423F3B8-34B5-4650-80BA-87A04E8CE78D}" type="presOf" srcId="{F6D5D00E-E2D2-4546-B0C3-293231325861}" destId="{E889AA76-21DD-4318-8854-30992D25BF51}" srcOrd="0" destOrd="0" presId="urn:microsoft.com/office/officeart/2005/8/layout/hierarchy2"/>
    <dgm:cxn modelId="{F934AE2C-3D77-4393-8C95-6F4E962C4321}" srcId="{C39DF844-C385-48E7-A53E-2D7BA83FBE36}" destId="{F6D5D00E-E2D2-4546-B0C3-293231325861}" srcOrd="0" destOrd="0" parTransId="{F88BD333-5478-43EC-B681-E95FB900157F}" sibTransId="{C1FC4EA9-7CA6-4FCE-8C23-D2DC720484D1}"/>
    <dgm:cxn modelId="{A2555012-CD48-4A59-BD1A-42FE5BC75B2D}" type="presOf" srcId="{B4E3BD50-B028-4E30-AE00-02F0945786F8}" destId="{16B778DA-7269-4FDB-8F27-42D505D1DE3F}" srcOrd="1" destOrd="0" presId="urn:microsoft.com/office/officeart/2005/8/layout/hierarchy2"/>
    <dgm:cxn modelId="{AFD3BF4E-BF00-47AB-B1BB-4F22250C3E50}" type="presOf" srcId="{FCAED7D9-DBB3-4940-A698-C93C0B372EF4}" destId="{4623257F-3072-4F71-AA3B-A216187541A8}" srcOrd="0" destOrd="0" presId="urn:microsoft.com/office/officeart/2005/8/layout/hierarchy2"/>
    <dgm:cxn modelId="{B9AFFE17-E257-4765-9938-DEB5ACF58544}" srcId="{52353D02-61F7-402E-BD19-81125D68082B}" destId="{A8B48383-61C4-4578-8975-7852A96D2DA8}" srcOrd="1" destOrd="0" parTransId="{8A267134-EE94-4265-85D7-6A8DC324436C}" sibTransId="{0FB21D6B-067C-4BE5-A465-15B4BBEA2C86}"/>
    <dgm:cxn modelId="{CC15EF66-7B89-43BA-ABC7-E232DB08A0A3}" type="presOf" srcId="{8A267134-EE94-4265-85D7-6A8DC324436C}" destId="{0179635D-5494-4D76-81D9-6FF1B0E1D38D}" srcOrd="1" destOrd="0" presId="urn:microsoft.com/office/officeart/2005/8/layout/hierarchy2"/>
    <dgm:cxn modelId="{9EE4E36D-EA25-485E-8E9B-9003F4D37EF8}" type="presOf" srcId="{291B104F-65FE-4A6E-AA83-FF43EF077E4F}" destId="{5D85D222-F823-4CEE-81B3-30EEBFDF6791}" srcOrd="0" destOrd="0" presId="urn:microsoft.com/office/officeart/2005/8/layout/hierarchy2"/>
    <dgm:cxn modelId="{A455EFFF-2513-4519-A7FD-2E59C655DF73}" type="presOf" srcId="{A634C07F-F84A-4C6F-B482-760C9247B187}" destId="{78E3F757-3CBB-4E7A-88CF-217F09BF28DE}" srcOrd="1" destOrd="0" presId="urn:microsoft.com/office/officeart/2005/8/layout/hierarchy2"/>
    <dgm:cxn modelId="{6392D5CF-886E-4AB2-B9F4-4D0715F1DD75}" type="presOf" srcId="{52353D02-61F7-402E-BD19-81125D68082B}" destId="{7257A901-4282-47CE-A926-B3F75504BE2E}" srcOrd="0" destOrd="0" presId="urn:microsoft.com/office/officeart/2005/8/layout/hierarchy2"/>
    <dgm:cxn modelId="{B8D01C40-F071-4B65-A1F5-D253F9EE763F}" type="presOf" srcId="{B4E3BD50-B028-4E30-AE00-02F0945786F8}" destId="{14C7D263-0B01-49D1-8162-843A841FFA5A}" srcOrd="0" destOrd="0" presId="urn:microsoft.com/office/officeart/2005/8/layout/hierarchy2"/>
    <dgm:cxn modelId="{7AC69769-03EA-4670-A771-40A2DE3D9516}" type="presOf" srcId="{F88BD333-5478-43EC-B681-E95FB900157F}" destId="{6A8EBDD3-F82F-4CA7-B546-74F93BB66D62}" srcOrd="1" destOrd="0" presId="urn:microsoft.com/office/officeart/2005/8/layout/hierarchy2"/>
    <dgm:cxn modelId="{76785A48-D335-44F5-85CF-88A15D9563FA}" srcId="{C4FF4A0E-132D-42C7-8F8D-ABD797A61B29}" destId="{C39DF844-C385-48E7-A53E-2D7BA83FBE36}" srcOrd="1" destOrd="0" parTransId="{FCAED7D9-DBB3-4940-A698-C93C0B372EF4}" sibTransId="{31DD7DFA-774F-4403-8FF6-26A400707A91}"/>
    <dgm:cxn modelId="{3D6A5B2F-463F-472A-84A9-4CF11172BF93}" type="presParOf" srcId="{939E62D0-EA63-4DF5-B21E-F45DB92FC66F}" destId="{6C8F07E2-4B44-4026-997F-C3F176012C85}" srcOrd="0" destOrd="0" presId="urn:microsoft.com/office/officeart/2005/8/layout/hierarchy2"/>
    <dgm:cxn modelId="{32BC013E-8EAE-477A-9D0F-91CF576878AC}" type="presParOf" srcId="{6C8F07E2-4B44-4026-997F-C3F176012C85}" destId="{8DB35588-659A-49DB-9CB0-5813109E5435}" srcOrd="0" destOrd="0" presId="urn:microsoft.com/office/officeart/2005/8/layout/hierarchy2"/>
    <dgm:cxn modelId="{C9415882-3CD6-44AD-83B2-F5EB9140CD86}" type="presParOf" srcId="{6C8F07E2-4B44-4026-997F-C3F176012C85}" destId="{CBB8B7DC-7B4E-4E41-A7CF-9FCAFC95A1F4}" srcOrd="1" destOrd="0" presId="urn:microsoft.com/office/officeart/2005/8/layout/hierarchy2"/>
    <dgm:cxn modelId="{86D7C3B8-5517-40ED-94B8-413B65241DF7}" type="presParOf" srcId="{CBB8B7DC-7B4E-4E41-A7CF-9FCAFC95A1F4}" destId="{6CC00C8E-2E92-4984-89A9-DA677DC83081}" srcOrd="0" destOrd="0" presId="urn:microsoft.com/office/officeart/2005/8/layout/hierarchy2"/>
    <dgm:cxn modelId="{91CBF311-E943-4C1A-9843-5C67A962CA3D}" type="presParOf" srcId="{6CC00C8E-2E92-4984-89A9-DA677DC83081}" destId="{6516FD9A-E772-4266-AAFA-0718DAA3187C}" srcOrd="0" destOrd="0" presId="urn:microsoft.com/office/officeart/2005/8/layout/hierarchy2"/>
    <dgm:cxn modelId="{F1F54270-C92F-4A4A-B6FD-82F063F7ECC7}" type="presParOf" srcId="{CBB8B7DC-7B4E-4E41-A7CF-9FCAFC95A1F4}" destId="{BBADA60F-A4D5-4202-BF4E-E3CE361FF6C8}" srcOrd="1" destOrd="0" presId="urn:microsoft.com/office/officeart/2005/8/layout/hierarchy2"/>
    <dgm:cxn modelId="{9DEB5165-23A5-4D17-9401-67E05FC15052}" type="presParOf" srcId="{BBADA60F-A4D5-4202-BF4E-E3CE361FF6C8}" destId="{7257A901-4282-47CE-A926-B3F75504BE2E}" srcOrd="0" destOrd="0" presId="urn:microsoft.com/office/officeart/2005/8/layout/hierarchy2"/>
    <dgm:cxn modelId="{9C322A25-552B-4D29-9D05-79C0C3874FA2}" type="presParOf" srcId="{BBADA60F-A4D5-4202-BF4E-E3CE361FF6C8}" destId="{AF5ECFB2-9AE1-4D54-B65E-BEEA3EE92FE6}" srcOrd="1" destOrd="0" presId="urn:microsoft.com/office/officeart/2005/8/layout/hierarchy2"/>
    <dgm:cxn modelId="{E775720E-A870-4DDF-8B1A-049EFB773B33}" type="presParOf" srcId="{AF5ECFB2-9AE1-4D54-B65E-BEEA3EE92FE6}" destId="{14C7D263-0B01-49D1-8162-843A841FFA5A}" srcOrd="0" destOrd="0" presId="urn:microsoft.com/office/officeart/2005/8/layout/hierarchy2"/>
    <dgm:cxn modelId="{D67AF39A-66FA-440B-885E-A360312925D3}" type="presParOf" srcId="{14C7D263-0B01-49D1-8162-843A841FFA5A}" destId="{16B778DA-7269-4FDB-8F27-42D505D1DE3F}" srcOrd="0" destOrd="0" presId="urn:microsoft.com/office/officeart/2005/8/layout/hierarchy2"/>
    <dgm:cxn modelId="{0D3E237E-BEB7-4B33-A799-82567178AD41}" type="presParOf" srcId="{AF5ECFB2-9AE1-4D54-B65E-BEEA3EE92FE6}" destId="{A36DA1B5-2499-4E57-A8F3-856F32297C35}" srcOrd="1" destOrd="0" presId="urn:microsoft.com/office/officeart/2005/8/layout/hierarchy2"/>
    <dgm:cxn modelId="{D3B7C33E-CB13-48BE-9B47-5B9F0C663DF7}" type="presParOf" srcId="{A36DA1B5-2499-4E57-A8F3-856F32297C35}" destId="{5D85D222-F823-4CEE-81B3-30EEBFDF6791}" srcOrd="0" destOrd="0" presId="urn:microsoft.com/office/officeart/2005/8/layout/hierarchy2"/>
    <dgm:cxn modelId="{54CE2D90-0D0A-4FCF-B470-6E69D232B785}" type="presParOf" srcId="{A36DA1B5-2499-4E57-A8F3-856F32297C35}" destId="{312B1EA1-AC7A-47C7-826A-BE386C2436E9}" srcOrd="1" destOrd="0" presId="urn:microsoft.com/office/officeart/2005/8/layout/hierarchy2"/>
    <dgm:cxn modelId="{D244CD85-1F05-4967-90FD-416DBCD0E775}" type="presParOf" srcId="{AF5ECFB2-9AE1-4D54-B65E-BEEA3EE92FE6}" destId="{CDED8EED-EA89-4342-AE55-A52CCD113DB2}" srcOrd="2" destOrd="0" presId="urn:microsoft.com/office/officeart/2005/8/layout/hierarchy2"/>
    <dgm:cxn modelId="{7CF5EDBA-1693-4482-BDAE-7FFD8E5F8C11}" type="presParOf" srcId="{CDED8EED-EA89-4342-AE55-A52CCD113DB2}" destId="{0179635D-5494-4D76-81D9-6FF1B0E1D38D}" srcOrd="0" destOrd="0" presId="urn:microsoft.com/office/officeart/2005/8/layout/hierarchy2"/>
    <dgm:cxn modelId="{E7995B50-738D-4643-9979-A43AC4B0DC37}" type="presParOf" srcId="{AF5ECFB2-9AE1-4D54-B65E-BEEA3EE92FE6}" destId="{14B0704A-1A42-44B7-B47A-F25228DE39D4}" srcOrd="3" destOrd="0" presId="urn:microsoft.com/office/officeart/2005/8/layout/hierarchy2"/>
    <dgm:cxn modelId="{F424265A-2C3A-49B2-B455-6E9C479078C0}" type="presParOf" srcId="{14B0704A-1A42-44B7-B47A-F25228DE39D4}" destId="{8F7CCA62-3F0C-4AF4-AAB7-855605B82A86}" srcOrd="0" destOrd="0" presId="urn:microsoft.com/office/officeart/2005/8/layout/hierarchy2"/>
    <dgm:cxn modelId="{3EC17665-4C7E-4A08-B4B1-4FCC70F30B79}" type="presParOf" srcId="{14B0704A-1A42-44B7-B47A-F25228DE39D4}" destId="{EAB4F279-D500-4598-912A-DFD2C772644E}" srcOrd="1" destOrd="0" presId="urn:microsoft.com/office/officeart/2005/8/layout/hierarchy2"/>
    <dgm:cxn modelId="{19B57EF3-9237-471E-9DBC-528596CE3580}" type="presParOf" srcId="{CBB8B7DC-7B4E-4E41-A7CF-9FCAFC95A1F4}" destId="{4623257F-3072-4F71-AA3B-A216187541A8}" srcOrd="2" destOrd="0" presId="urn:microsoft.com/office/officeart/2005/8/layout/hierarchy2"/>
    <dgm:cxn modelId="{7DAFD632-2ADB-4553-9E5C-222A091ACFA9}" type="presParOf" srcId="{4623257F-3072-4F71-AA3B-A216187541A8}" destId="{EE8DC821-15F7-4A14-9087-CD8DD3F6E99C}" srcOrd="0" destOrd="0" presId="urn:microsoft.com/office/officeart/2005/8/layout/hierarchy2"/>
    <dgm:cxn modelId="{3DCD1CA9-5C54-4C61-BDA2-A431A421C114}" type="presParOf" srcId="{CBB8B7DC-7B4E-4E41-A7CF-9FCAFC95A1F4}" destId="{6F3DF058-01F8-4E7A-91AD-5EEA5E0E1134}" srcOrd="3" destOrd="0" presId="urn:microsoft.com/office/officeart/2005/8/layout/hierarchy2"/>
    <dgm:cxn modelId="{96FB9567-4585-474E-9DE2-A0E6125DBC45}" type="presParOf" srcId="{6F3DF058-01F8-4E7A-91AD-5EEA5E0E1134}" destId="{D1F91E3D-5F7E-47EF-BCA1-3398AA0970D7}" srcOrd="0" destOrd="0" presId="urn:microsoft.com/office/officeart/2005/8/layout/hierarchy2"/>
    <dgm:cxn modelId="{128845AF-66A6-4A7C-B7B5-16648B36389D}" type="presParOf" srcId="{6F3DF058-01F8-4E7A-91AD-5EEA5E0E1134}" destId="{0145DE9A-1C9F-4311-AC58-85797D7CD84C}" srcOrd="1" destOrd="0" presId="urn:microsoft.com/office/officeart/2005/8/layout/hierarchy2"/>
    <dgm:cxn modelId="{5601312E-8E2F-4CA7-9784-4E2161C82D2D}" type="presParOf" srcId="{0145DE9A-1C9F-4311-AC58-85797D7CD84C}" destId="{43F1652F-6E4F-4FDD-86E2-B153FFF64CDF}" srcOrd="0" destOrd="0" presId="urn:microsoft.com/office/officeart/2005/8/layout/hierarchy2"/>
    <dgm:cxn modelId="{180BF4E5-CCB3-4922-AAEF-A4C9A1091C74}" type="presParOf" srcId="{43F1652F-6E4F-4FDD-86E2-B153FFF64CDF}" destId="{6A8EBDD3-F82F-4CA7-B546-74F93BB66D62}" srcOrd="0" destOrd="0" presId="urn:microsoft.com/office/officeart/2005/8/layout/hierarchy2"/>
    <dgm:cxn modelId="{CC031EF2-3267-4CB9-9952-90CA07E71CEC}" type="presParOf" srcId="{0145DE9A-1C9F-4311-AC58-85797D7CD84C}" destId="{3F5E62D6-0B37-43F9-8B50-CE4F11B28C32}" srcOrd="1" destOrd="0" presId="urn:microsoft.com/office/officeart/2005/8/layout/hierarchy2"/>
    <dgm:cxn modelId="{E5096AB1-84A4-4B4A-8E8B-5AFC918FC6A8}" type="presParOf" srcId="{3F5E62D6-0B37-43F9-8B50-CE4F11B28C32}" destId="{E889AA76-21DD-4318-8854-30992D25BF51}" srcOrd="0" destOrd="0" presId="urn:microsoft.com/office/officeart/2005/8/layout/hierarchy2"/>
    <dgm:cxn modelId="{13934263-3AB4-4772-8DC2-18139FA321CE}" type="presParOf" srcId="{3F5E62D6-0B37-43F9-8B50-CE4F11B28C32}" destId="{17D67CF0-6B7E-4B7B-9474-FB4DC419AE92}" srcOrd="1" destOrd="0" presId="urn:microsoft.com/office/officeart/2005/8/layout/hierarchy2"/>
    <dgm:cxn modelId="{0831D26C-3C59-4A1B-B56A-43276632F989}" type="presParOf" srcId="{0145DE9A-1C9F-4311-AC58-85797D7CD84C}" destId="{21370C7E-3B64-4993-86FF-2588E50034E4}" srcOrd="2" destOrd="0" presId="urn:microsoft.com/office/officeart/2005/8/layout/hierarchy2"/>
    <dgm:cxn modelId="{938C2485-125E-4743-8A58-F8E58739A4E5}" type="presParOf" srcId="{21370C7E-3B64-4993-86FF-2588E50034E4}" destId="{78E3F757-3CBB-4E7A-88CF-217F09BF28DE}" srcOrd="0" destOrd="0" presId="urn:microsoft.com/office/officeart/2005/8/layout/hierarchy2"/>
    <dgm:cxn modelId="{BFE243C3-8E83-4BF0-9902-D79087F6AD63}" type="presParOf" srcId="{0145DE9A-1C9F-4311-AC58-85797D7CD84C}" destId="{F668171B-20A1-43E7-9B81-E86244DA2F53}" srcOrd="3" destOrd="0" presId="urn:microsoft.com/office/officeart/2005/8/layout/hierarchy2"/>
    <dgm:cxn modelId="{067C4A10-D5B7-4241-BEEB-6B3B3F0FDAB9}" type="presParOf" srcId="{F668171B-20A1-43E7-9B81-E86244DA2F53}" destId="{9A603D91-0DF2-4F1D-8E93-F79420239629}" srcOrd="0" destOrd="0" presId="urn:microsoft.com/office/officeart/2005/8/layout/hierarchy2"/>
    <dgm:cxn modelId="{01DBB5D1-083D-43F8-A5AB-B5B7211C0331}" type="presParOf" srcId="{F668171B-20A1-43E7-9B81-E86244DA2F53}" destId="{E4291D09-BF26-42B2-9B48-DBEE1F8DA226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64D69ED-A7F6-49BA-838E-CB37A7971CA6}" type="doc">
      <dgm:prSet loTypeId="urn:microsoft.com/office/officeart/2005/8/layout/vList3" loCatId="list" qsTypeId="urn:microsoft.com/office/officeart/2005/8/quickstyle/simple1" qsCatId="simple" csTypeId="urn:microsoft.com/office/officeart/2005/8/colors/colorful1" csCatId="colorful" phldr="1"/>
      <dgm:spPr/>
    </dgm:pt>
    <dgm:pt modelId="{F4571974-5BD5-4F96-AE74-904BFFBF29D4}">
      <dgm:prSet phldrT="[文本]"/>
      <dgm:spPr/>
      <dgm:t>
        <a:bodyPr/>
        <a:lstStyle/>
        <a:p>
          <a:r>
            <a:rPr lang="zh-CN" altLang="en-US" b="0" dirty="0" smtClean="0"/>
            <a:t>提高资源利用率</a:t>
          </a:r>
          <a:endParaRPr lang="zh-CN" altLang="en-US" dirty="0"/>
        </a:p>
      </dgm:t>
    </dgm:pt>
    <dgm:pt modelId="{3634715C-5145-4369-8B9B-48F0C6145469}" type="parTrans" cxnId="{0BD98A27-D0D5-4DBE-9CCC-755B0C66D5FE}">
      <dgm:prSet/>
      <dgm:spPr/>
      <dgm:t>
        <a:bodyPr/>
        <a:lstStyle/>
        <a:p>
          <a:endParaRPr lang="zh-CN" altLang="en-US"/>
        </a:p>
      </dgm:t>
    </dgm:pt>
    <dgm:pt modelId="{07B08A53-54C8-4725-9176-8178E249277A}" type="sibTrans" cxnId="{0BD98A27-D0D5-4DBE-9CCC-755B0C66D5FE}">
      <dgm:prSet/>
      <dgm:spPr/>
      <dgm:t>
        <a:bodyPr/>
        <a:lstStyle/>
        <a:p>
          <a:endParaRPr lang="zh-CN" altLang="en-US"/>
        </a:p>
      </dgm:t>
    </dgm:pt>
    <dgm:pt modelId="{41882B3A-57DF-4FA4-8682-4AF79E707215}">
      <dgm:prSet phldrT="[文本]"/>
      <dgm:spPr/>
      <dgm:t>
        <a:bodyPr/>
        <a:lstStyle/>
        <a:p>
          <a:r>
            <a:rPr lang="zh-CN" altLang="en-US" b="0" dirty="0" smtClean="0"/>
            <a:t>硬件的更新换代</a:t>
          </a:r>
          <a:endParaRPr lang="zh-CN" altLang="en-US" dirty="0"/>
        </a:p>
      </dgm:t>
    </dgm:pt>
    <dgm:pt modelId="{79B90AE5-2FF2-48A0-B2C8-52D95E899B7C}" type="parTrans" cxnId="{D20CE462-7020-485E-A2B1-F9E533C509F4}">
      <dgm:prSet/>
      <dgm:spPr/>
      <dgm:t>
        <a:bodyPr/>
        <a:lstStyle/>
        <a:p>
          <a:endParaRPr lang="zh-CN" altLang="en-US"/>
        </a:p>
      </dgm:t>
    </dgm:pt>
    <dgm:pt modelId="{0D2ABF4B-55AF-41B0-AC6E-86AA629FAA3C}" type="sibTrans" cxnId="{D20CE462-7020-485E-A2B1-F9E533C509F4}">
      <dgm:prSet/>
      <dgm:spPr/>
      <dgm:t>
        <a:bodyPr/>
        <a:lstStyle/>
        <a:p>
          <a:endParaRPr lang="zh-CN" altLang="en-US"/>
        </a:p>
      </dgm:t>
    </dgm:pt>
    <dgm:pt modelId="{358B5533-F9EC-428E-9239-DEBC1244B63E}">
      <dgm:prSet phldrT="[文本]"/>
      <dgm:spPr/>
      <dgm:t>
        <a:bodyPr/>
        <a:lstStyle/>
        <a:p>
          <a:r>
            <a:rPr lang="zh-CN" altLang="en-US" b="0" dirty="0" smtClean="0"/>
            <a:t>计算机体系结构的发展</a:t>
          </a:r>
          <a:endParaRPr lang="zh-CN" altLang="en-US" dirty="0"/>
        </a:p>
      </dgm:t>
    </dgm:pt>
    <dgm:pt modelId="{B27E50EC-E017-4C1F-92E1-848D3CDA0DDC}" type="parTrans" cxnId="{CB0AAC9B-3ED9-4FEB-B597-7E6888B64A4A}">
      <dgm:prSet/>
      <dgm:spPr/>
      <dgm:t>
        <a:bodyPr/>
        <a:lstStyle/>
        <a:p>
          <a:endParaRPr lang="zh-CN" altLang="en-US"/>
        </a:p>
      </dgm:t>
    </dgm:pt>
    <dgm:pt modelId="{9D0C460C-48FD-48E2-AA81-BA81E80A6B49}" type="sibTrans" cxnId="{CB0AAC9B-3ED9-4FEB-B597-7E6888B64A4A}">
      <dgm:prSet/>
      <dgm:spPr/>
      <dgm:t>
        <a:bodyPr/>
        <a:lstStyle/>
        <a:p>
          <a:endParaRPr lang="zh-CN" altLang="en-US"/>
        </a:p>
      </dgm:t>
    </dgm:pt>
    <dgm:pt modelId="{93A08E00-FAF6-45FC-AAED-FFE48ACC8F90}">
      <dgm:prSet/>
      <dgm:spPr/>
      <dgm:t>
        <a:bodyPr/>
        <a:lstStyle/>
        <a:p>
          <a:r>
            <a:rPr lang="zh-CN" altLang="en-US" b="0" dirty="0" smtClean="0"/>
            <a:t>新的用户需求</a:t>
          </a:r>
          <a:endParaRPr lang="zh-CN" altLang="en-US" dirty="0"/>
        </a:p>
      </dgm:t>
    </dgm:pt>
    <dgm:pt modelId="{E7918595-6444-4763-A95A-8823B0970089}" type="parTrans" cxnId="{C1BEC85C-C3D5-49F2-9080-ED88945286D5}">
      <dgm:prSet/>
      <dgm:spPr/>
      <dgm:t>
        <a:bodyPr/>
        <a:lstStyle/>
        <a:p>
          <a:endParaRPr lang="zh-CN" altLang="en-US"/>
        </a:p>
      </dgm:t>
    </dgm:pt>
    <dgm:pt modelId="{1F1E4CF6-A1A8-4BCF-860D-BFB90C9AC749}" type="sibTrans" cxnId="{C1BEC85C-C3D5-49F2-9080-ED88945286D5}">
      <dgm:prSet/>
      <dgm:spPr/>
      <dgm:t>
        <a:bodyPr/>
        <a:lstStyle/>
        <a:p>
          <a:endParaRPr lang="zh-CN" altLang="en-US"/>
        </a:p>
      </dgm:t>
    </dgm:pt>
    <dgm:pt modelId="{31A3AEB5-480E-40B3-9ED4-F486D5D8ACE3}">
      <dgm:prSet/>
      <dgm:spPr/>
      <dgm:t>
        <a:bodyPr/>
        <a:lstStyle/>
        <a:p>
          <a:r>
            <a:rPr lang="zh-CN" altLang="en-US" b="0" dirty="0" smtClean="0"/>
            <a:t>软件开发技术的发展</a:t>
          </a:r>
          <a:endParaRPr lang="zh-CN" altLang="en-US" dirty="0"/>
        </a:p>
      </dgm:t>
    </dgm:pt>
    <dgm:pt modelId="{80D79A70-0488-4625-A6F8-533265285178}" type="parTrans" cxnId="{7CC6C0D9-B10F-4E7D-B963-C78F5C594964}">
      <dgm:prSet/>
      <dgm:spPr/>
      <dgm:t>
        <a:bodyPr/>
        <a:lstStyle/>
        <a:p>
          <a:endParaRPr lang="zh-CN" altLang="en-US"/>
        </a:p>
      </dgm:t>
    </dgm:pt>
    <dgm:pt modelId="{66D33E80-D05C-4B02-BA06-A305954A7394}" type="sibTrans" cxnId="{7CC6C0D9-B10F-4E7D-B963-C78F5C594964}">
      <dgm:prSet/>
      <dgm:spPr/>
      <dgm:t>
        <a:bodyPr/>
        <a:lstStyle/>
        <a:p>
          <a:endParaRPr lang="zh-CN" altLang="en-US"/>
        </a:p>
      </dgm:t>
    </dgm:pt>
    <dgm:pt modelId="{4136B98E-9D60-41DF-A371-9CF78E4F2883}" type="pres">
      <dgm:prSet presAssocID="{164D69ED-A7F6-49BA-838E-CB37A7971CA6}" presName="linearFlow" presStyleCnt="0">
        <dgm:presLayoutVars>
          <dgm:dir/>
          <dgm:resizeHandles val="exact"/>
        </dgm:presLayoutVars>
      </dgm:prSet>
      <dgm:spPr/>
    </dgm:pt>
    <dgm:pt modelId="{D1B05652-48AE-483C-A665-AC0AF32F1A62}" type="pres">
      <dgm:prSet presAssocID="{F4571974-5BD5-4F96-AE74-904BFFBF29D4}" presName="composite" presStyleCnt="0"/>
      <dgm:spPr/>
    </dgm:pt>
    <dgm:pt modelId="{B064CE5A-E5F0-423F-AE00-BDDC2A758350}" type="pres">
      <dgm:prSet presAssocID="{F4571974-5BD5-4F96-AE74-904BFFBF29D4}" presName="imgShp" presStyleLbl="fgImgPlace1" presStyleIdx="0" presStyleCnt="5"/>
      <dgm:spPr/>
    </dgm:pt>
    <dgm:pt modelId="{7F31A592-7765-497C-BF9E-3B3704158BF9}" type="pres">
      <dgm:prSet presAssocID="{F4571974-5BD5-4F96-AE74-904BFFBF29D4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0A6302-C582-4091-9B86-4F6CBE8D638F}" type="pres">
      <dgm:prSet presAssocID="{07B08A53-54C8-4725-9176-8178E249277A}" presName="spacing" presStyleCnt="0"/>
      <dgm:spPr/>
    </dgm:pt>
    <dgm:pt modelId="{021E5BEC-9028-472C-82B1-780D59DDDD7E}" type="pres">
      <dgm:prSet presAssocID="{41882B3A-57DF-4FA4-8682-4AF79E707215}" presName="composite" presStyleCnt="0"/>
      <dgm:spPr/>
    </dgm:pt>
    <dgm:pt modelId="{04A6EA50-3B41-4D23-B99C-3C92B4A378F3}" type="pres">
      <dgm:prSet presAssocID="{41882B3A-57DF-4FA4-8682-4AF79E707215}" presName="imgShp" presStyleLbl="fgImgPlace1" presStyleIdx="1" presStyleCnt="5"/>
      <dgm:spPr/>
    </dgm:pt>
    <dgm:pt modelId="{C2BFDBEE-E1D1-45FE-8C92-CEEF49D2543C}" type="pres">
      <dgm:prSet presAssocID="{41882B3A-57DF-4FA4-8682-4AF79E707215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6C00FB-ED3A-4C64-B345-66B603DDD255}" type="pres">
      <dgm:prSet presAssocID="{0D2ABF4B-55AF-41B0-AC6E-86AA629FAA3C}" presName="spacing" presStyleCnt="0"/>
      <dgm:spPr/>
    </dgm:pt>
    <dgm:pt modelId="{2F6E2F3B-7848-45E7-AF62-1D2608DF1346}" type="pres">
      <dgm:prSet presAssocID="{358B5533-F9EC-428E-9239-DEBC1244B63E}" presName="composite" presStyleCnt="0"/>
      <dgm:spPr/>
    </dgm:pt>
    <dgm:pt modelId="{2A48569A-7956-457C-9076-FB4F304673D4}" type="pres">
      <dgm:prSet presAssocID="{358B5533-F9EC-428E-9239-DEBC1244B63E}" presName="imgShp" presStyleLbl="fgImgPlace1" presStyleIdx="2" presStyleCnt="5"/>
      <dgm:spPr/>
    </dgm:pt>
    <dgm:pt modelId="{F956AE3F-ABA8-4711-A8DC-FE907E689A39}" type="pres">
      <dgm:prSet presAssocID="{358B5533-F9EC-428E-9239-DEBC1244B63E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19D276-A041-4E9E-B0D4-A1DC92E9D94C}" type="pres">
      <dgm:prSet presAssocID="{9D0C460C-48FD-48E2-AA81-BA81E80A6B49}" presName="spacing" presStyleCnt="0"/>
      <dgm:spPr/>
    </dgm:pt>
    <dgm:pt modelId="{420178EF-B352-45E2-8AE6-3D9EA856F840}" type="pres">
      <dgm:prSet presAssocID="{93A08E00-FAF6-45FC-AAED-FFE48ACC8F90}" presName="composite" presStyleCnt="0"/>
      <dgm:spPr/>
    </dgm:pt>
    <dgm:pt modelId="{889C65FA-7576-485D-948E-E4C322806E65}" type="pres">
      <dgm:prSet presAssocID="{93A08E00-FAF6-45FC-AAED-FFE48ACC8F90}" presName="imgShp" presStyleLbl="fgImgPlace1" presStyleIdx="3" presStyleCnt="5"/>
      <dgm:spPr/>
    </dgm:pt>
    <dgm:pt modelId="{9FDB5950-D741-46FA-AC28-CD9028D2DFD9}" type="pres">
      <dgm:prSet presAssocID="{93A08E00-FAF6-45FC-AAED-FFE48ACC8F90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0303D7-08AF-443B-A7FE-22E4983CC280}" type="pres">
      <dgm:prSet presAssocID="{1F1E4CF6-A1A8-4BCF-860D-BFB90C9AC749}" presName="spacing" presStyleCnt="0"/>
      <dgm:spPr/>
    </dgm:pt>
    <dgm:pt modelId="{90E64BDB-53B5-4A84-B042-D13C9EB3B7F0}" type="pres">
      <dgm:prSet presAssocID="{31A3AEB5-480E-40B3-9ED4-F486D5D8ACE3}" presName="composite" presStyleCnt="0"/>
      <dgm:spPr/>
    </dgm:pt>
    <dgm:pt modelId="{326EF976-8B67-46F8-9238-6D70E34482D6}" type="pres">
      <dgm:prSet presAssocID="{31A3AEB5-480E-40B3-9ED4-F486D5D8ACE3}" presName="imgShp" presStyleLbl="fgImgPlace1" presStyleIdx="4" presStyleCnt="5"/>
      <dgm:spPr/>
    </dgm:pt>
    <dgm:pt modelId="{9B6D5B5A-04FF-4E18-AE3D-C3311F21DF72}" type="pres">
      <dgm:prSet presAssocID="{31A3AEB5-480E-40B3-9ED4-F486D5D8ACE3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8C65BE2-21D9-42EE-A1F1-F9635040B23A}" type="presOf" srcId="{F4571974-5BD5-4F96-AE74-904BFFBF29D4}" destId="{7F31A592-7765-497C-BF9E-3B3704158BF9}" srcOrd="0" destOrd="0" presId="urn:microsoft.com/office/officeart/2005/8/layout/vList3"/>
    <dgm:cxn modelId="{BA114BF8-3093-4A61-B8AC-8C46D8A1892A}" type="presOf" srcId="{31A3AEB5-480E-40B3-9ED4-F486D5D8ACE3}" destId="{9B6D5B5A-04FF-4E18-AE3D-C3311F21DF72}" srcOrd="0" destOrd="0" presId="urn:microsoft.com/office/officeart/2005/8/layout/vList3"/>
    <dgm:cxn modelId="{5E75B493-6AEC-4A15-9348-732CCC4B8690}" type="presOf" srcId="{93A08E00-FAF6-45FC-AAED-FFE48ACC8F90}" destId="{9FDB5950-D741-46FA-AC28-CD9028D2DFD9}" srcOrd="0" destOrd="0" presId="urn:microsoft.com/office/officeart/2005/8/layout/vList3"/>
    <dgm:cxn modelId="{7CC6C0D9-B10F-4E7D-B963-C78F5C594964}" srcId="{164D69ED-A7F6-49BA-838E-CB37A7971CA6}" destId="{31A3AEB5-480E-40B3-9ED4-F486D5D8ACE3}" srcOrd="4" destOrd="0" parTransId="{80D79A70-0488-4625-A6F8-533265285178}" sibTransId="{66D33E80-D05C-4B02-BA06-A305954A7394}"/>
    <dgm:cxn modelId="{C1BEC85C-C3D5-49F2-9080-ED88945286D5}" srcId="{164D69ED-A7F6-49BA-838E-CB37A7971CA6}" destId="{93A08E00-FAF6-45FC-AAED-FFE48ACC8F90}" srcOrd="3" destOrd="0" parTransId="{E7918595-6444-4763-A95A-8823B0970089}" sibTransId="{1F1E4CF6-A1A8-4BCF-860D-BFB90C9AC749}"/>
    <dgm:cxn modelId="{0BD98A27-D0D5-4DBE-9CCC-755B0C66D5FE}" srcId="{164D69ED-A7F6-49BA-838E-CB37A7971CA6}" destId="{F4571974-5BD5-4F96-AE74-904BFFBF29D4}" srcOrd="0" destOrd="0" parTransId="{3634715C-5145-4369-8B9B-48F0C6145469}" sibTransId="{07B08A53-54C8-4725-9176-8178E249277A}"/>
    <dgm:cxn modelId="{59C765E8-E75A-4398-8456-8F52D1605E9D}" type="presOf" srcId="{358B5533-F9EC-428E-9239-DEBC1244B63E}" destId="{F956AE3F-ABA8-4711-A8DC-FE907E689A39}" srcOrd="0" destOrd="0" presId="urn:microsoft.com/office/officeart/2005/8/layout/vList3"/>
    <dgm:cxn modelId="{C2036384-19B0-4D75-8A09-BA9E7CCBA14E}" type="presOf" srcId="{164D69ED-A7F6-49BA-838E-CB37A7971CA6}" destId="{4136B98E-9D60-41DF-A371-9CF78E4F2883}" srcOrd="0" destOrd="0" presId="urn:microsoft.com/office/officeart/2005/8/layout/vList3"/>
    <dgm:cxn modelId="{D20CE462-7020-485E-A2B1-F9E533C509F4}" srcId="{164D69ED-A7F6-49BA-838E-CB37A7971CA6}" destId="{41882B3A-57DF-4FA4-8682-4AF79E707215}" srcOrd="1" destOrd="0" parTransId="{79B90AE5-2FF2-48A0-B2C8-52D95E899B7C}" sibTransId="{0D2ABF4B-55AF-41B0-AC6E-86AA629FAA3C}"/>
    <dgm:cxn modelId="{E20A452F-C338-4423-98C4-7A81836A61E7}" type="presOf" srcId="{41882B3A-57DF-4FA4-8682-4AF79E707215}" destId="{C2BFDBEE-E1D1-45FE-8C92-CEEF49D2543C}" srcOrd="0" destOrd="0" presId="urn:microsoft.com/office/officeart/2005/8/layout/vList3"/>
    <dgm:cxn modelId="{CB0AAC9B-3ED9-4FEB-B597-7E6888B64A4A}" srcId="{164D69ED-A7F6-49BA-838E-CB37A7971CA6}" destId="{358B5533-F9EC-428E-9239-DEBC1244B63E}" srcOrd="2" destOrd="0" parTransId="{B27E50EC-E017-4C1F-92E1-848D3CDA0DDC}" sibTransId="{9D0C460C-48FD-48E2-AA81-BA81E80A6B49}"/>
    <dgm:cxn modelId="{D63AF95C-6681-4C74-A8FE-76CBEBA397D1}" type="presParOf" srcId="{4136B98E-9D60-41DF-A371-9CF78E4F2883}" destId="{D1B05652-48AE-483C-A665-AC0AF32F1A62}" srcOrd="0" destOrd="0" presId="urn:microsoft.com/office/officeart/2005/8/layout/vList3"/>
    <dgm:cxn modelId="{DBDEDD42-1690-4E9A-89A5-DB78A8868C14}" type="presParOf" srcId="{D1B05652-48AE-483C-A665-AC0AF32F1A62}" destId="{B064CE5A-E5F0-423F-AE00-BDDC2A758350}" srcOrd="0" destOrd="0" presId="urn:microsoft.com/office/officeart/2005/8/layout/vList3"/>
    <dgm:cxn modelId="{2547E28F-AE35-4FC3-9E65-7E005658A7D7}" type="presParOf" srcId="{D1B05652-48AE-483C-A665-AC0AF32F1A62}" destId="{7F31A592-7765-497C-BF9E-3B3704158BF9}" srcOrd="1" destOrd="0" presId="urn:microsoft.com/office/officeart/2005/8/layout/vList3"/>
    <dgm:cxn modelId="{7261B872-AEDF-4418-97C0-9DE6FB05C369}" type="presParOf" srcId="{4136B98E-9D60-41DF-A371-9CF78E4F2883}" destId="{4C0A6302-C582-4091-9B86-4F6CBE8D638F}" srcOrd="1" destOrd="0" presId="urn:microsoft.com/office/officeart/2005/8/layout/vList3"/>
    <dgm:cxn modelId="{AF6ED56E-88BF-40BF-AECD-EFBFFBBED428}" type="presParOf" srcId="{4136B98E-9D60-41DF-A371-9CF78E4F2883}" destId="{021E5BEC-9028-472C-82B1-780D59DDDD7E}" srcOrd="2" destOrd="0" presId="urn:microsoft.com/office/officeart/2005/8/layout/vList3"/>
    <dgm:cxn modelId="{6770684F-6171-466B-9FB4-590AFA64D2C2}" type="presParOf" srcId="{021E5BEC-9028-472C-82B1-780D59DDDD7E}" destId="{04A6EA50-3B41-4D23-B99C-3C92B4A378F3}" srcOrd="0" destOrd="0" presId="urn:microsoft.com/office/officeart/2005/8/layout/vList3"/>
    <dgm:cxn modelId="{668430BE-44F8-4A2C-9C03-9AB549546A43}" type="presParOf" srcId="{021E5BEC-9028-472C-82B1-780D59DDDD7E}" destId="{C2BFDBEE-E1D1-45FE-8C92-CEEF49D2543C}" srcOrd="1" destOrd="0" presId="urn:microsoft.com/office/officeart/2005/8/layout/vList3"/>
    <dgm:cxn modelId="{39902792-FB0E-411C-B1B3-72A2662B5368}" type="presParOf" srcId="{4136B98E-9D60-41DF-A371-9CF78E4F2883}" destId="{4A6C00FB-ED3A-4C64-B345-66B603DDD255}" srcOrd="3" destOrd="0" presId="urn:microsoft.com/office/officeart/2005/8/layout/vList3"/>
    <dgm:cxn modelId="{7C1C3F55-069E-44FF-8FA9-EEF5276D84DC}" type="presParOf" srcId="{4136B98E-9D60-41DF-A371-9CF78E4F2883}" destId="{2F6E2F3B-7848-45E7-AF62-1D2608DF1346}" srcOrd="4" destOrd="0" presId="urn:microsoft.com/office/officeart/2005/8/layout/vList3"/>
    <dgm:cxn modelId="{21D5C472-FF63-454F-B063-9EE0309C0AE3}" type="presParOf" srcId="{2F6E2F3B-7848-45E7-AF62-1D2608DF1346}" destId="{2A48569A-7956-457C-9076-FB4F304673D4}" srcOrd="0" destOrd="0" presId="urn:microsoft.com/office/officeart/2005/8/layout/vList3"/>
    <dgm:cxn modelId="{6013F003-A4DE-41C8-9FC6-225753B9B77D}" type="presParOf" srcId="{2F6E2F3B-7848-45E7-AF62-1D2608DF1346}" destId="{F956AE3F-ABA8-4711-A8DC-FE907E689A39}" srcOrd="1" destOrd="0" presId="urn:microsoft.com/office/officeart/2005/8/layout/vList3"/>
    <dgm:cxn modelId="{789751E1-8A09-4AAF-9C6A-CFB659C1306D}" type="presParOf" srcId="{4136B98E-9D60-41DF-A371-9CF78E4F2883}" destId="{B619D276-A041-4E9E-B0D4-A1DC92E9D94C}" srcOrd="5" destOrd="0" presId="urn:microsoft.com/office/officeart/2005/8/layout/vList3"/>
    <dgm:cxn modelId="{E81DF6BB-90FF-48E6-9223-9B85B79E2B7E}" type="presParOf" srcId="{4136B98E-9D60-41DF-A371-9CF78E4F2883}" destId="{420178EF-B352-45E2-8AE6-3D9EA856F840}" srcOrd="6" destOrd="0" presId="urn:microsoft.com/office/officeart/2005/8/layout/vList3"/>
    <dgm:cxn modelId="{F31F5B96-2929-4570-BA66-EF44585D882D}" type="presParOf" srcId="{420178EF-B352-45E2-8AE6-3D9EA856F840}" destId="{889C65FA-7576-485D-948E-E4C322806E65}" srcOrd="0" destOrd="0" presId="urn:microsoft.com/office/officeart/2005/8/layout/vList3"/>
    <dgm:cxn modelId="{AE3B4F6B-1BAC-4E45-A54B-7789CA249ADF}" type="presParOf" srcId="{420178EF-B352-45E2-8AE6-3D9EA856F840}" destId="{9FDB5950-D741-46FA-AC28-CD9028D2DFD9}" srcOrd="1" destOrd="0" presId="urn:microsoft.com/office/officeart/2005/8/layout/vList3"/>
    <dgm:cxn modelId="{1BEEFB83-3A38-4F8D-A866-17AEF8C9A171}" type="presParOf" srcId="{4136B98E-9D60-41DF-A371-9CF78E4F2883}" destId="{740303D7-08AF-443B-A7FE-22E4983CC280}" srcOrd="7" destOrd="0" presId="urn:microsoft.com/office/officeart/2005/8/layout/vList3"/>
    <dgm:cxn modelId="{DACA3CA2-DC51-42EA-9B72-6A6DB1135D3B}" type="presParOf" srcId="{4136B98E-9D60-41DF-A371-9CF78E4F2883}" destId="{90E64BDB-53B5-4A84-B042-D13C9EB3B7F0}" srcOrd="8" destOrd="0" presId="urn:microsoft.com/office/officeart/2005/8/layout/vList3"/>
    <dgm:cxn modelId="{0178E758-CBC3-4796-8C0B-052B56A16C3F}" type="presParOf" srcId="{90E64BDB-53B5-4A84-B042-D13C9EB3B7F0}" destId="{326EF976-8B67-46F8-9238-6D70E34482D6}" srcOrd="0" destOrd="0" presId="urn:microsoft.com/office/officeart/2005/8/layout/vList3"/>
    <dgm:cxn modelId="{E26C624A-D625-47A5-B814-38D83EC4F0BB}" type="presParOf" srcId="{90E64BDB-53B5-4A84-B042-D13C9EB3B7F0}" destId="{9B6D5B5A-04FF-4E18-AE3D-C3311F21DF72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8B455A99-22B8-47E0-BBB9-917A579BFCA5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</dgm:pt>
    <dgm:pt modelId="{E0671D93-DC34-4D5C-96CF-F84B195E8F4F}">
      <dgm:prSet phldrT="[文本]"/>
      <dgm:spPr/>
      <dgm:t>
        <a:bodyPr/>
        <a:lstStyle/>
        <a:p>
          <a:r>
            <a:rPr lang="zh-CN" altLang="en-US" b="0" dirty="0" smtClean="0">
              <a:latin typeface="宋体" pitchFamily="2" charset="-122"/>
              <a:ea typeface="宋体" pitchFamily="2" charset="-122"/>
            </a:rPr>
            <a:t>单处理机</a:t>
          </a:r>
          <a:endParaRPr lang="zh-CN" altLang="en-US" dirty="0"/>
        </a:p>
      </dgm:t>
    </dgm:pt>
    <dgm:pt modelId="{23BE7DEC-C5EA-41BD-A2EB-DB6707EA8011}" type="parTrans" cxnId="{07BCE8E6-5E76-4E01-BC61-6969EECA4F32}">
      <dgm:prSet/>
      <dgm:spPr/>
      <dgm:t>
        <a:bodyPr/>
        <a:lstStyle/>
        <a:p>
          <a:endParaRPr lang="zh-CN" altLang="en-US"/>
        </a:p>
      </dgm:t>
    </dgm:pt>
    <dgm:pt modelId="{B68685DC-5FAB-4D39-9125-D5721F4D400B}" type="sibTrans" cxnId="{07BCE8E6-5E76-4E01-BC61-6969EECA4F32}">
      <dgm:prSet/>
      <dgm:spPr/>
      <dgm:t>
        <a:bodyPr/>
        <a:lstStyle/>
        <a:p>
          <a:endParaRPr lang="zh-CN" altLang="en-US"/>
        </a:p>
      </dgm:t>
    </dgm:pt>
    <dgm:pt modelId="{7383FEE6-1E0F-4BD1-845D-A753EF7BF202}">
      <dgm:prSet phldrT="[文本]"/>
      <dgm:spPr/>
      <dgm:t>
        <a:bodyPr/>
        <a:lstStyle/>
        <a:p>
          <a:r>
            <a:rPr lang="zh-CN" altLang="en-US" b="0" dirty="0" smtClean="0">
              <a:latin typeface="宋体" pitchFamily="2" charset="-122"/>
              <a:ea typeface="宋体" pitchFamily="2" charset="-122"/>
            </a:rPr>
            <a:t>多处理机</a:t>
          </a:r>
          <a:endParaRPr lang="zh-CN" altLang="en-US" dirty="0"/>
        </a:p>
      </dgm:t>
    </dgm:pt>
    <dgm:pt modelId="{D1BC5631-A257-4A83-AF14-469B934FF470}" type="parTrans" cxnId="{3D5499DA-FF9A-47FD-AB33-BF89949FF2A9}">
      <dgm:prSet/>
      <dgm:spPr/>
      <dgm:t>
        <a:bodyPr/>
        <a:lstStyle/>
        <a:p>
          <a:endParaRPr lang="zh-CN" altLang="en-US"/>
        </a:p>
      </dgm:t>
    </dgm:pt>
    <dgm:pt modelId="{B58102FA-AD4F-4901-8801-1DC561DEE7B4}" type="sibTrans" cxnId="{3D5499DA-FF9A-47FD-AB33-BF89949FF2A9}">
      <dgm:prSet/>
      <dgm:spPr/>
      <dgm:t>
        <a:bodyPr/>
        <a:lstStyle/>
        <a:p>
          <a:endParaRPr lang="zh-CN" altLang="en-US"/>
        </a:p>
      </dgm:t>
    </dgm:pt>
    <dgm:pt modelId="{6EEAF3E0-1ACC-4284-8424-CE2CF15E934B}">
      <dgm:prSet phldrT="[文本]"/>
      <dgm:spPr/>
      <dgm:t>
        <a:bodyPr/>
        <a:lstStyle/>
        <a:p>
          <a:r>
            <a:rPr lang="en-US" altLang="zh-CN" dirty="0" smtClean="0"/>
            <a:t>…</a:t>
          </a:r>
          <a:endParaRPr lang="zh-CN" altLang="en-US" dirty="0"/>
        </a:p>
      </dgm:t>
    </dgm:pt>
    <dgm:pt modelId="{6A9FEF05-2B85-442D-BFF7-2492BA5163D5}" type="parTrans" cxnId="{114BADBB-AF1D-4C6B-8E54-A90CBC2819D4}">
      <dgm:prSet/>
      <dgm:spPr/>
      <dgm:t>
        <a:bodyPr/>
        <a:lstStyle/>
        <a:p>
          <a:endParaRPr lang="zh-CN" altLang="en-US"/>
        </a:p>
      </dgm:t>
    </dgm:pt>
    <dgm:pt modelId="{25B30DB4-C925-4A7E-AF4B-594D90D25ACD}" type="sibTrans" cxnId="{114BADBB-AF1D-4C6B-8E54-A90CBC2819D4}">
      <dgm:prSet/>
      <dgm:spPr/>
      <dgm:t>
        <a:bodyPr/>
        <a:lstStyle/>
        <a:p>
          <a:endParaRPr lang="zh-CN" altLang="en-US"/>
        </a:p>
      </dgm:t>
    </dgm:pt>
    <dgm:pt modelId="{8AF4FB9E-A0BC-460C-9662-2C6C49379438}" type="pres">
      <dgm:prSet presAssocID="{8B455A99-22B8-47E0-BBB9-917A579BFCA5}" presName="Name0" presStyleCnt="0">
        <dgm:presLayoutVars>
          <dgm:dir/>
          <dgm:resizeHandles val="exact"/>
        </dgm:presLayoutVars>
      </dgm:prSet>
      <dgm:spPr/>
    </dgm:pt>
    <dgm:pt modelId="{32F8A2BF-0FAC-40F2-A8D8-4EBC103853B5}" type="pres">
      <dgm:prSet presAssocID="{E0671D93-DC34-4D5C-96CF-F84B195E8F4F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4E8C30-EE6C-42D5-AD9A-1248A24A49AD}" type="pres">
      <dgm:prSet presAssocID="{B68685DC-5FAB-4D39-9125-D5721F4D400B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C8FD674C-E4B6-45EF-8E9A-65088C522A1E}" type="pres">
      <dgm:prSet presAssocID="{B68685DC-5FAB-4D39-9125-D5721F4D400B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A0107D5B-5FBA-4206-BA70-25D4BBD5BB52}" type="pres">
      <dgm:prSet presAssocID="{7383FEE6-1E0F-4BD1-845D-A753EF7BF202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F9EE9E-9D64-43B8-9147-1DCB424EC6C8}" type="pres">
      <dgm:prSet presAssocID="{B58102FA-AD4F-4901-8801-1DC561DEE7B4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F88AA707-4B71-4C98-AF63-1B3E745F320B}" type="pres">
      <dgm:prSet presAssocID="{B58102FA-AD4F-4901-8801-1DC561DEE7B4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290E863B-8F78-4E8B-BD93-32FA2FD736ED}" type="pres">
      <dgm:prSet presAssocID="{6EEAF3E0-1ACC-4284-8424-CE2CF15E934B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24BF6B6-2F1E-4323-8C85-6E31CBB55008}" type="presOf" srcId="{6EEAF3E0-1ACC-4284-8424-CE2CF15E934B}" destId="{290E863B-8F78-4E8B-BD93-32FA2FD736ED}" srcOrd="0" destOrd="0" presId="urn:microsoft.com/office/officeart/2005/8/layout/process1"/>
    <dgm:cxn modelId="{114BADBB-AF1D-4C6B-8E54-A90CBC2819D4}" srcId="{8B455A99-22B8-47E0-BBB9-917A579BFCA5}" destId="{6EEAF3E0-1ACC-4284-8424-CE2CF15E934B}" srcOrd="2" destOrd="0" parTransId="{6A9FEF05-2B85-442D-BFF7-2492BA5163D5}" sibTransId="{25B30DB4-C925-4A7E-AF4B-594D90D25ACD}"/>
    <dgm:cxn modelId="{A04675A1-3286-4C1E-B8F6-CA2E1DD0DAD5}" type="presOf" srcId="{E0671D93-DC34-4D5C-96CF-F84B195E8F4F}" destId="{32F8A2BF-0FAC-40F2-A8D8-4EBC103853B5}" srcOrd="0" destOrd="0" presId="urn:microsoft.com/office/officeart/2005/8/layout/process1"/>
    <dgm:cxn modelId="{4DFDFD4B-9FD0-40D8-8D20-FAC3B23A73E0}" type="presOf" srcId="{B68685DC-5FAB-4D39-9125-D5721F4D400B}" destId="{3D4E8C30-EE6C-42D5-AD9A-1248A24A49AD}" srcOrd="0" destOrd="0" presId="urn:microsoft.com/office/officeart/2005/8/layout/process1"/>
    <dgm:cxn modelId="{6A6F5EBF-0D55-4257-96E2-BA3BAE80508E}" type="presOf" srcId="{B68685DC-5FAB-4D39-9125-D5721F4D400B}" destId="{C8FD674C-E4B6-45EF-8E9A-65088C522A1E}" srcOrd="1" destOrd="0" presId="urn:microsoft.com/office/officeart/2005/8/layout/process1"/>
    <dgm:cxn modelId="{05384F0F-F7B2-41C2-A3DD-F01232557BDE}" type="presOf" srcId="{7383FEE6-1E0F-4BD1-845D-A753EF7BF202}" destId="{A0107D5B-5FBA-4206-BA70-25D4BBD5BB52}" srcOrd="0" destOrd="0" presId="urn:microsoft.com/office/officeart/2005/8/layout/process1"/>
    <dgm:cxn modelId="{89621D13-7EB0-4B82-9980-430703DFFD3E}" type="presOf" srcId="{B58102FA-AD4F-4901-8801-1DC561DEE7B4}" destId="{A2F9EE9E-9D64-43B8-9147-1DCB424EC6C8}" srcOrd="0" destOrd="0" presId="urn:microsoft.com/office/officeart/2005/8/layout/process1"/>
    <dgm:cxn modelId="{3D5499DA-FF9A-47FD-AB33-BF89949FF2A9}" srcId="{8B455A99-22B8-47E0-BBB9-917A579BFCA5}" destId="{7383FEE6-1E0F-4BD1-845D-A753EF7BF202}" srcOrd="1" destOrd="0" parTransId="{D1BC5631-A257-4A83-AF14-469B934FF470}" sibTransId="{B58102FA-AD4F-4901-8801-1DC561DEE7B4}"/>
    <dgm:cxn modelId="{07BCE8E6-5E76-4E01-BC61-6969EECA4F32}" srcId="{8B455A99-22B8-47E0-BBB9-917A579BFCA5}" destId="{E0671D93-DC34-4D5C-96CF-F84B195E8F4F}" srcOrd="0" destOrd="0" parTransId="{23BE7DEC-C5EA-41BD-A2EB-DB6707EA8011}" sibTransId="{B68685DC-5FAB-4D39-9125-D5721F4D400B}"/>
    <dgm:cxn modelId="{065C3583-7240-4D5E-BE71-A589317826BD}" type="presOf" srcId="{B58102FA-AD4F-4901-8801-1DC561DEE7B4}" destId="{F88AA707-4B71-4C98-AF63-1B3E745F320B}" srcOrd="1" destOrd="0" presId="urn:microsoft.com/office/officeart/2005/8/layout/process1"/>
    <dgm:cxn modelId="{B327BD47-7BE2-4446-A16F-91B200B8D614}" type="presOf" srcId="{8B455A99-22B8-47E0-BBB9-917A579BFCA5}" destId="{8AF4FB9E-A0BC-460C-9662-2C6C49379438}" srcOrd="0" destOrd="0" presId="urn:microsoft.com/office/officeart/2005/8/layout/process1"/>
    <dgm:cxn modelId="{5D4F3BBC-FB50-46FA-AB9F-0AC47A29249C}" type="presParOf" srcId="{8AF4FB9E-A0BC-460C-9662-2C6C49379438}" destId="{32F8A2BF-0FAC-40F2-A8D8-4EBC103853B5}" srcOrd="0" destOrd="0" presId="urn:microsoft.com/office/officeart/2005/8/layout/process1"/>
    <dgm:cxn modelId="{53B8F3BD-07CD-4C91-BEAD-607E77FDD5D1}" type="presParOf" srcId="{8AF4FB9E-A0BC-460C-9662-2C6C49379438}" destId="{3D4E8C30-EE6C-42D5-AD9A-1248A24A49AD}" srcOrd="1" destOrd="0" presId="urn:microsoft.com/office/officeart/2005/8/layout/process1"/>
    <dgm:cxn modelId="{599CD7A0-D94E-414F-B905-03E23A281322}" type="presParOf" srcId="{3D4E8C30-EE6C-42D5-AD9A-1248A24A49AD}" destId="{C8FD674C-E4B6-45EF-8E9A-65088C522A1E}" srcOrd="0" destOrd="0" presId="urn:microsoft.com/office/officeart/2005/8/layout/process1"/>
    <dgm:cxn modelId="{81BA08FD-8BDD-4D3E-BD11-55249B2BDF37}" type="presParOf" srcId="{8AF4FB9E-A0BC-460C-9662-2C6C49379438}" destId="{A0107D5B-5FBA-4206-BA70-25D4BBD5BB52}" srcOrd="2" destOrd="0" presId="urn:microsoft.com/office/officeart/2005/8/layout/process1"/>
    <dgm:cxn modelId="{FD1025DA-0849-4421-9AE6-D5D6A71A6FA2}" type="presParOf" srcId="{8AF4FB9E-A0BC-460C-9662-2C6C49379438}" destId="{A2F9EE9E-9D64-43B8-9147-1DCB424EC6C8}" srcOrd="3" destOrd="0" presId="urn:microsoft.com/office/officeart/2005/8/layout/process1"/>
    <dgm:cxn modelId="{83E07256-4581-4F3F-A009-2752EAE40519}" type="presParOf" srcId="{A2F9EE9E-9D64-43B8-9147-1DCB424EC6C8}" destId="{F88AA707-4B71-4C98-AF63-1B3E745F320B}" srcOrd="0" destOrd="0" presId="urn:microsoft.com/office/officeart/2005/8/layout/process1"/>
    <dgm:cxn modelId="{CE889815-9E0E-48A2-83F4-0F917EFCE393}" type="presParOf" srcId="{8AF4FB9E-A0BC-460C-9662-2C6C49379438}" destId="{290E863B-8F78-4E8B-BD93-32FA2FD736ED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F8A2BF-0FAC-40F2-A8D8-4EBC103853B5}">
      <dsp:nvSpPr>
        <dsp:cNvPr id="0" name=""/>
        <dsp:cNvSpPr/>
      </dsp:nvSpPr>
      <dsp:spPr>
        <a:xfrm>
          <a:off x="5695" y="425367"/>
          <a:ext cx="1702454" cy="1021472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透彻讲解</a:t>
          </a:r>
          <a:endParaRPr lang="zh-CN" altLang="en-US" sz="2000" kern="1200" dirty="0"/>
        </a:p>
      </dsp:txBody>
      <dsp:txXfrm>
        <a:off x="35613" y="455285"/>
        <a:ext cx="1642618" cy="961636"/>
      </dsp:txXfrm>
    </dsp:sp>
    <dsp:sp modelId="{3D4E8C30-EE6C-42D5-AD9A-1248A24A49AD}">
      <dsp:nvSpPr>
        <dsp:cNvPr id="0" name=""/>
        <dsp:cNvSpPr/>
      </dsp:nvSpPr>
      <dsp:spPr>
        <a:xfrm>
          <a:off x="1878396" y="724999"/>
          <a:ext cx="360920" cy="422208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/>
        </a:p>
      </dsp:txBody>
      <dsp:txXfrm>
        <a:off x="1878396" y="809441"/>
        <a:ext cx="252644" cy="253324"/>
      </dsp:txXfrm>
    </dsp:sp>
    <dsp:sp modelId="{A0107D5B-5FBA-4206-BA70-25D4BBD5BB52}">
      <dsp:nvSpPr>
        <dsp:cNvPr id="0" name=""/>
        <dsp:cNvSpPr/>
      </dsp:nvSpPr>
      <dsp:spPr>
        <a:xfrm>
          <a:off x="2389132" y="425367"/>
          <a:ext cx="1702454" cy="102147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理解记忆</a:t>
          </a:r>
          <a:endParaRPr lang="zh-CN" altLang="en-US" sz="2000" kern="1200" dirty="0"/>
        </a:p>
      </dsp:txBody>
      <dsp:txXfrm>
        <a:off x="2419050" y="455285"/>
        <a:ext cx="1642618" cy="961636"/>
      </dsp:txXfrm>
    </dsp:sp>
    <dsp:sp modelId="{38EC5246-1B9F-4223-AFFE-548C2D1C4A60}">
      <dsp:nvSpPr>
        <dsp:cNvPr id="0" name=""/>
        <dsp:cNvSpPr/>
      </dsp:nvSpPr>
      <dsp:spPr>
        <a:xfrm>
          <a:off x="4261832" y="724999"/>
          <a:ext cx="360920" cy="422208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/>
        </a:p>
      </dsp:txBody>
      <dsp:txXfrm>
        <a:off x="4261832" y="809441"/>
        <a:ext cx="252644" cy="253324"/>
      </dsp:txXfrm>
    </dsp:sp>
    <dsp:sp modelId="{B4A23A06-E5F1-49BA-B9DD-3C5F96141F8D}">
      <dsp:nvSpPr>
        <dsp:cNvPr id="0" name=""/>
        <dsp:cNvSpPr/>
      </dsp:nvSpPr>
      <dsp:spPr>
        <a:xfrm>
          <a:off x="4772569" y="425367"/>
          <a:ext cx="1702454" cy="102147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灵活运用</a:t>
          </a:r>
          <a:endParaRPr lang="zh-CN" altLang="en-US" sz="2000" kern="1200" dirty="0"/>
        </a:p>
      </dsp:txBody>
      <dsp:txXfrm>
        <a:off x="4802487" y="455285"/>
        <a:ext cx="1642618" cy="961636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2C14F31-ED94-415E-AC61-8C02AAF84ED6}">
      <dsp:nvSpPr>
        <dsp:cNvPr id="0" name=""/>
        <dsp:cNvSpPr/>
      </dsp:nvSpPr>
      <dsp:spPr>
        <a:xfrm>
          <a:off x="968" y="726127"/>
          <a:ext cx="1284048" cy="1284048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实验</a:t>
          </a:r>
          <a:endParaRPr lang="en-US" altLang="zh-CN" sz="2000" kern="1200" dirty="0" smtClean="0"/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(</a:t>
          </a:r>
          <a:r>
            <a:rPr lang="zh-CN" altLang="en-US" sz="2000" kern="1200" dirty="0" smtClean="0"/>
            <a:t>必做</a:t>
          </a:r>
          <a:r>
            <a:rPr lang="en-US" altLang="zh-CN" sz="2000" kern="1200" dirty="0" smtClean="0"/>
            <a:t>)</a:t>
          </a:r>
          <a:endParaRPr lang="zh-CN" altLang="en-US" sz="2000" kern="1200" dirty="0"/>
        </a:p>
      </dsp:txBody>
      <dsp:txXfrm>
        <a:off x="189012" y="914171"/>
        <a:ext cx="907960" cy="907960"/>
      </dsp:txXfrm>
    </dsp:sp>
    <dsp:sp modelId="{93233606-2028-4266-AB55-CCF02534413A}">
      <dsp:nvSpPr>
        <dsp:cNvPr id="0" name=""/>
        <dsp:cNvSpPr/>
      </dsp:nvSpPr>
      <dsp:spPr>
        <a:xfrm>
          <a:off x="1389282" y="995777"/>
          <a:ext cx="744748" cy="744748"/>
        </a:xfrm>
        <a:prstGeom prst="mathPlus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1487998" y="1280569"/>
        <a:ext cx="547316" cy="175164"/>
      </dsp:txXfrm>
    </dsp:sp>
    <dsp:sp modelId="{0F159FBD-02E3-4992-A68B-1678E3DD403C}">
      <dsp:nvSpPr>
        <dsp:cNvPr id="0" name=""/>
        <dsp:cNvSpPr/>
      </dsp:nvSpPr>
      <dsp:spPr>
        <a:xfrm>
          <a:off x="2238295" y="726127"/>
          <a:ext cx="1284048" cy="1284048"/>
        </a:xfrm>
        <a:prstGeom prst="ellipse">
          <a:avLst/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Projects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(</a:t>
          </a:r>
          <a:r>
            <a:rPr lang="zh-CN" altLang="en-US" sz="2000" kern="1200" dirty="0" smtClean="0"/>
            <a:t>选做</a:t>
          </a:r>
          <a:r>
            <a:rPr lang="en-US" altLang="zh-CN" sz="2000" kern="1200" dirty="0" smtClean="0"/>
            <a:t>)</a:t>
          </a:r>
          <a:endParaRPr lang="zh-CN" altLang="en-US" sz="2000" kern="1200" dirty="0"/>
        </a:p>
      </dsp:txBody>
      <dsp:txXfrm>
        <a:off x="2426339" y="914171"/>
        <a:ext cx="907960" cy="907960"/>
      </dsp:txXfrm>
    </dsp:sp>
    <dsp:sp modelId="{41F56D94-147E-4564-AC88-AB0896EDEE94}">
      <dsp:nvSpPr>
        <dsp:cNvPr id="0" name=""/>
        <dsp:cNvSpPr/>
      </dsp:nvSpPr>
      <dsp:spPr>
        <a:xfrm>
          <a:off x="3626609" y="995777"/>
          <a:ext cx="744748" cy="744748"/>
        </a:xfrm>
        <a:prstGeom prst="mathEqual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/>
        </a:p>
      </dsp:txBody>
      <dsp:txXfrm>
        <a:off x="3725325" y="1149195"/>
        <a:ext cx="547316" cy="437912"/>
      </dsp:txXfrm>
    </dsp:sp>
    <dsp:sp modelId="{694ABFA2-B88B-42BC-81D9-3EB721815D66}">
      <dsp:nvSpPr>
        <dsp:cNvPr id="0" name=""/>
        <dsp:cNvSpPr/>
      </dsp:nvSpPr>
      <dsp:spPr>
        <a:xfrm>
          <a:off x="4475622" y="726127"/>
          <a:ext cx="1284048" cy="1284048"/>
        </a:xfrm>
        <a:prstGeom prst="ellipse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增强</a:t>
          </a:r>
          <a:endParaRPr lang="en-US" altLang="zh-CN" sz="2000" kern="1200" dirty="0" smtClean="0"/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实践</a:t>
          </a:r>
          <a:endParaRPr lang="zh-CN" altLang="en-US" sz="2000" kern="1200" dirty="0"/>
        </a:p>
      </dsp:txBody>
      <dsp:txXfrm>
        <a:off x="4663666" y="914171"/>
        <a:ext cx="907960" cy="907960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88898C-465C-4BFB-9ED6-6FF0BD40116F}">
      <dsp:nvSpPr>
        <dsp:cNvPr id="0" name=""/>
        <dsp:cNvSpPr/>
      </dsp:nvSpPr>
      <dsp:spPr>
        <a:xfrm rot="16200000">
          <a:off x="514282" y="-514282"/>
          <a:ext cx="1631072" cy="2659637"/>
        </a:xfrm>
        <a:prstGeom prst="round1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存储</a:t>
          </a:r>
          <a:r>
            <a:rPr lang="en-US" altLang="zh-CN" sz="2500" kern="1200" dirty="0" smtClean="0"/>
            <a:t/>
          </a:r>
          <a:br>
            <a:rPr lang="en-US" altLang="zh-CN" sz="2500" kern="1200" dirty="0" smtClean="0"/>
          </a:br>
          <a:r>
            <a:rPr lang="en-US" altLang="zh-CN" sz="2500" kern="1200" dirty="0" smtClean="0"/>
            <a:t>Storage</a:t>
          </a:r>
          <a:endParaRPr lang="zh-CN" altLang="en-US" sz="2500" kern="1200" dirty="0"/>
        </a:p>
      </dsp:txBody>
      <dsp:txXfrm rot="5400000">
        <a:off x="0" y="0"/>
        <a:ext cx="2659637" cy="1223304"/>
      </dsp:txXfrm>
    </dsp:sp>
    <dsp:sp modelId="{1627198A-1B61-423A-A57E-2107ABE2E71A}">
      <dsp:nvSpPr>
        <dsp:cNvPr id="0" name=""/>
        <dsp:cNvSpPr/>
      </dsp:nvSpPr>
      <dsp:spPr>
        <a:xfrm>
          <a:off x="2659637" y="0"/>
          <a:ext cx="2659637" cy="1631072"/>
        </a:xfrm>
        <a:prstGeom prst="round1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组织</a:t>
          </a:r>
          <a:r>
            <a:rPr lang="en-US" altLang="zh-CN" sz="2500" kern="1200" dirty="0" smtClean="0"/>
            <a:t/>
          </a:r>
          <a:br>
            <a:rPr lang="en-US" altLang="zh-CN" sz="2500" kern="1200" dirty="0" smtClean="0"/>
          </a:br>
          <a:r>
            <a:rPr lang="en-US" altLang="zh-CN" sz="2500" kern="1200" dirty="0" smtClean="0"/>
            <a:t>Organization</a:t>
          </a:r>
          <a:endParaRPr lang="zh-CN" altLang="en-US" sz="2500" kern="1200" dirty="0"/>
        </a:p>
      </dsp:txBody>
      <dsp:txXfrm>
        <a:off x="2659637" y="0"/>
        <a:ext cx="2659637" cy="1223304"/>
      </dsp:txXfrm>
    </dsp:sp>
    <dsp:sp modelId="{AA319BEB-F921-41CB-8D0E-CDF1C8DF85E7}">
      <dsp:nvSpPr>
        <dsp:cNvPr id="0" name=""/>
        <dsp:cNvSpPr/>
      </dsp:nvSpPr>
      <dsp:spPr>
        <a:xfrm rot="10800000">
          <a:off x="0" y="1631072"/>
          <a:ext cx="2659637" cy="1631072"/>
        </a:xfrm>
        <a:prstGeom prst="round1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读写</a:t>
          </a:r>
          <a:r>
            <a:rPr lang="en-US" altLang="zh-CN" sz="2500" kern="1200" dirty="0" smtClean="0"/>
            <a:t/>
          </a:r>
          <a:br>
            <a:rPr lang="en-US" altLang="zh-CN" sz="2500" kern="1200" dirty="0" smtClean="0"/>
          </a:br>
          <a:r>
            <a:rPr lang="en-US" altLang="zh-CN" sz="2500" kern="1200" dirty="0" smtClean="0"/>
            <a:t>Operation</a:t>
          </a:r>
          <a:endParaRPr lang="zh-CN" altLang="en-US" sz="2500" kern="1200" dirty="0"/>
        </a:p>
      </dsp:txBody>
      <dsp:txXfrm rot="10800000">
        <a:off x="0" y="2038840"/>
        <a:ext cx="2659637" cy="1223304"/>
      </dsp:txXfrm>
    </dsp:sp>
    <dsp:sp modelId="{989531CC-4865-4BB6-856A-5577567D58D7}">
      <dsp:nvSpPr>
        <dsp:cNvPr id="0" name=""/>
        <dsp:cNvSpPr/>
      </dsp:nvSpPr>
      <dsp:spPr>
        <a:xfrm rot="5400000">
          <a:off x="3173919" y="1116790"/>
          <a:ext cx="1631072" cy="2659637"/>
        </a:xfrm>
        <a:prstGeom prst="round1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安全</a:t>
          </a:r>
          <a:r>
            <a:rPr lang="en-US" altLang="zh-CN" sz="2500" kern="1200" dirty="0" smtClean="0"/>
            <a:t/>
          </a:r>
          <a:br>
            <a:rPr lang="en-US" altLang="zh-CN" sz="2500" kern="1200" dirty="0" smtClean="0"/>
          </a:br>
          <a:r>
            <a:rPr lang="en-US" altLang="zh-CN" sz="2500" kern="1200" dirty="0" smtClean="0"/>
            <a:t>Security</a:t>
          </a:r>
          <a:endParaRPr lang="zh-CN" altLang="en-US" sz="2500" kern="1200" dirty="0"/>
        </a:p>
      </dsp:txBody>
      <dsp:txXfrm rot="-5400000">
        <a:off x="2659637" y="2038840"/>
        <a:ext cx="2659637" cy="1223304"/>
      </dsp:txXfrm>
    </dsp:sp>
    <dsp:sp modelId="{6427245F-9716-4376-A175-EE8468D50FC8}">
      <dsp:nvSpPr>
        <dsp:cNvPr id="0" name=""/>
        <dsp:cNvSpPr/>
      </dsp:nvSpPr>
      <dsp:spPr>
        <a:xfrm>
          <a:off x="1861745" y="1223304"/>
          <a:ext cx="1595782" cy="815536"/>
        </a:xfrm>
        <a:prstGeom prst="roundRect">
          <a:avLst/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 smtClean="0"/>
            <a:t>文件管理</a:t>
          </a:r>
          <a:endParaRPr lang="zh-CN" altLang="en-US" sz="2500" kern="1200" dirty="0"/>
        </a:p>
      </dsp:txBody>
      <dsp:txXfrm>
        <a:off x="1901556" y="1263115"/>
        <a:ext cx="1516160" cy="735914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578CF7-B385-4D94-B7EE-7594974E8B75}">
      <dsp:nvSpPr>
        <dsp:cNvPr id="0" name=""/>
        <dsp:cNvSpPr/>
      </dsp:nvSpPr>
      <dsp:spPr>
        <a:xfrm>
          <a:off x="875255" y="1765"/>
          <a:ext cx="2046743" cy="1228045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smtClean="0">
              <a:latin typeface="Times New Roman" pitchFamily="18" charset="0"/>
              <a:ea typeface="黑体" pitchFamily="49" charset="-122"/>
              <a:cs typeface="Times New Roman" pitchFamily="18" charset="0"/>
            </a:rPr>
            <a:t>图形用户接口</a:t>
          </a:r>
          <a:endParaRPr lang="zh-CN" altLang="en-US" sz="2400" kern="1200" dirty="0"/>
        </a:p>
      </dsp:txBody>
      <dsp:txXfrm>
        <a:off x="875255" y="1765"/>
        <a:ext cx="2046743" cy="1228045"/>
      </dsp:txXfrm>
    </dsp:sp>
    <dsp:sp modelId="{EFA1F822-42E6-4764-8DC3-2AF12EE9371C}">
      <dsp:nvSpPr>
        <dsp:cNvPr id="0" name=""/>
        <dsp:cNvSpPr/>
      </dsp:nvSpPr>
      <dsp:spPr>
        <a:xfrm>
          <a:off x="3126673" y="1765"/>
          <a:ext cx="2046743" cy="1228045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smtClean="0">
              <a:latin typeface="Times New Roman" pitchFamily="18" charset="0"/>
              <a:ea typeface="黑体" pitchFamily="49" charset="-122"/>
              <a:cs typeface="Times New Roman" pitchFamily="18" charset="0"/>
            </a:rPr>
            <a:t>命令接口</a:t>
          </a:r>
          <a:endParaRPr lang="zh-CN" altLang="en-US" sz="2400" kern="1200" dirty="0"/>
        </a:p>
      </dsp:txBody>
      <dsp:txXfrm>
        <a:off x="3126673" y="1765"/>
        <a:ext cx="2046743" cy="1228045"/>
      </dsp:txXfrm>
    </dsp:sp>
    <dsp:sp modelId="{863E3B81-4EA8-4FAA-9B40-7B46E60262F2}">
      <dsp:nvSpPr>
        <dsp:cNvPr id="0" name=""/>
        <dsp:cNvSpPr/>
      </dsp:nvSpPr>
      <dsp:spPr>
        <a:xfrm>
          <a:off x="967666" y="1434485"/>
          <a:ext cx="4113339" cy="1228045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smtClean="0">
              <a:latin typeface="Times New Roman" pitchFamily="18" charset="0"/>
              <a:ea typeface="黑体" pitchFamily="49" charset="-122"/>
              <a:cs typeface="Times New Roman" pitchFamily="18" charset="0"/>
            </a:rPr>
            <a:t>程序接口（系统调用）</a:t>
          </a:r>
          <a:endParaRPr lang="zh-CN" altLang="en-US" sz="2400" kern="1200" dirty="0"/>
        </a:p>
      </dsp:txBody>
      <dsp:txXfrm>
        <a:off x="967666" y="1434485"/>
        <a:ext cx="4113339" cy="1228045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D2C54F-2001-43DC-9924-37067874D309}">
      <dsp:nvSpPr>
        <dsp:cNvPr id="0" name=""/>
        <dsp:cNvSpPr/>
      </dsp:nvSpPr>
      <dsp:spPr>
        <a:xfrm>
          <a:off x="1108636" y="266719"/>
          <a:ext cx="3629204" cy="3629204"/>
        </a:xfrm>
        <a:prstGeom prst="pie">
          <a:avLst>
            <a:gd name="adj1" fmla="val 16200000"/>
            <a:gd name="adj2" fmla="val 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共享</a:t>
          </a:r>
          <a:r>
            <a:rPr lang="en-US" altLang="zh-CN" sz="1900" kern="1200" dirty="0" smtClean="0"/>
            <a:t/>
          </a:r>
          <a:br>
            <a:rPr lang="en-US" altLang="zh-CN" sz="1900" kern="1200" dirty="0" smtClean="0"/>
          </a:br>
          <a:r>
            <a:rPr lang="en-US" altLang="zh-CN" sz="1900" kern="1200" dirty="0" smtClean="0"/>
            <a:t>sharing</a:t>
          </a:r>
          <a:endParaRPr lang="zh-CN" altLang="en-US" sz="1900" kern="1200" dirty="0"/>
        </a:p>
      </dsp:txBody>
      <dsp:txXfrm>
        <a:off x="3035139" y="1018915"/>
        <a:ext cx="1339349" cy="993710"/>
      </dsp:txXfrm>
    </dsp:sp>
    <dsp:sp modelId="{768707B5-57B3-49A1-A0CF-A7F5935B08B5}">
      <dsp:nvSpPr>
        <dsp:cNvPr id="0" name=""/>
        <dsp:cNvSpPr/>
      </dsp:nvSpPr>
      <dsp:spPr>
        <a:xfrm>
          <a:off x="1108636" y="388557"/>
          <a:ext cx="3629204" cy="3629204"/>
        </a:xfrm>
        <a:prstGeom prst="pie">
          <a:avLst>
            <a:gd name="adj1" fmla="val 0"/>
            <a:gd name="adj2" fmla="val 540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不确定性</a:t>
          </a:r>
          <a:endParaRPr lang="en-US" altLang="zh-CN" sz="1900" kern="1200" dirty="0" smtClean="0"/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non-determinism</a:t>
          </a:r>
          <a:endParaRPr lang="zh-CN" altLang="en-US" sz="1900" kern="1200" dirty="0"/>
        </a:p>
      </dsp:txBody>
      <dsp:txXfrm>
        <a:off x="3035139" y="2271854"/>
        <a:ext cx="1339349" cy="993710"/>
      </dsp:txXfrm>
    </dsp:sp>
    <dsp:sp modelId="{6687E47C-606A-4732-A839-81281F87B50F}">
      <dsp:nvSpPr>
        <dsp:cNvPr id="0" name=""/>
        <dsp:cNvSpPr/>
      </dsp:nvSpPr>
      <dsp:spPr>
        <a:xfrm>
          <a:off x="986799" y="388557"/>
          <a:ext cx="3629204" cy="3629204"/>
        </a:xfrm>
        <a:prstGeom prst="pie">
          <a:avLst>
            <a:gd name="adj1" fmla="val 5400000"/>
            <a:gd name="adj2" fmla="val 1080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虚拟</a:t>
          </a:r>
          <a:r>
            <a:rPr lang="en-US" altLang="zh-CN" sz="1900" kern="1200" dirty="0" smtClean="0"/>
            <a:t/>
          </a:r>
          <a:br>
            <a:rPr lang="en-US" altLang="zh-CN" sz="1900" kern="1200" dirty="0" smtClean="0"/>
          </a:br>
          <a:r>
            <a:rPr lang="en-US" altLang="zh-CN" sz="1900" kern="1200" dirty="0" smtClean="0"/>
            <a:t>virtualization</a:t>
          </a:r>
          <a:endParaRPr lang="zh-CN" altLang="en-US" sz="1900" kern="1200" dirty="0"/>
        </a:p>
      </dsp:txBody>
      <dsp:txXfrm>
        <a:off x="1350151" y="2271854"/>
        <a:ext cx="1339349" cy="993710"/>
      </dsp:txXfrm>
    </dsp:sp>
    <dsp:sp modelId="{6EC8247A-BD80-475C-8346-2AAFCDC48803}">
      <dsp:nvSpPr>
        <dsp:cNvPr id="0" name=""/>
        <dsp:cNvSpPr/>
      </dsp:nvSpPr>
      <dsp:spPr>
        <a:xfrm>
          <a:off x="986799" y="266719"/>
          <a:ext cx="3629204" cy="3629204"/>
        </a:xfrm>
        <a:prstGeom prst="pie">
          <a:avLst>
            <a:gd name="adj1" fmla="val 10800000"/>
            <a:gd name="adj2" fmla="val 1620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并发</a:t>
          </a:r>
          <a:r>
            <a:rPr lang="en-US" altLang="zh-CN" sz="1900" kern="1200" dirty="0" smtClean="0"/>
            <a:t/>
          </a:r>
          <a:br>
            <a:rPr lang="en-US" altLang="zh-CN" sz="1900" kern="1200" dirty="0" smtClean="0"/>
          </a:br>
          <a:r>
            <a:rPr lang="en-US" altLang="zh-CN" sz="1900" kern="1200" dirty="0" smtClean="0"/>
            <a:t>concurrency</a:t>
          </a:r>
          <a:endParaRPr lang="zh-CN" altLang="en-US" sz="1900" kern="1200" dirty="0"/>
        </a:p>
      </dsp:txBody>
      <dsp:txXfrm>
        <a:off x="1350151" y="1018915"/>
        <a:ext cx="1339349" cy="993710"/>
      </dsp:txXfrm>
    </dsp:sp>
    <dsp:sp modelId="{85A2A0F3-D028-42C6-8B12-939A590BE985}">
      <dsp:nvSpPr>
        <dsp:cNvPr id="0" name=""/>
        <dsp:cNvSpPr/>
      </dsp:nvSpPr>
      <dsp:spPr>
        <a:xfrm>
          <a:off x="883971" y="42054"/>
          <a:ext cx="4078534" cy="4078534"/>
        </a:xfrm>
        <a:prstGeom prst="circularArrow">
          <a:avLst>
            <a:gd name="adj1" fmla="val 5085"/>
            <a:gd name="adj2" fmla="val 327528"/>
            <a:gd name="adj3" fmla="val 21272472"/>
            <a:gd name="adj4" fmla="val 16200000"/>
            <a:gd name="adj5" fmla="val 593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D1A72F6-7B5A-4017-B1CF-A9E8F4AF08D0}">
      <dsp:nvSpPr>
        <dsp:cNvPr id="0" name=""/>
        <dsp:cNvSpPr/>
      </dsp:nvSpPr>
      <dsp:spPr>
        <a:xfrm>
          <a:off x="883971" y="163892"/>
          <a:ext cx="4078534" cy="4078534"/>
        </a:xfrm>
        <a:prstGeom prst="circularArrow">
          <a:avLst>
            <a:gd name="adj1" fmla="val 5085"/>
            <a:gd name="adj2" fmla="val 327528"/>
            <a:gd name="adj3" fmla="val 5072472"/>
            <a:gd name="adj4" fmla="val 0"/>
            <a:gd name="adj5" fmla="val 5932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C1AEE8D-5335-4822-B1CD-6F96D4F4F67A}">
      <dsp:nvSpPr>
        <dsp:cNvPr id="0" name=""/>
        <dsp:cNvSpPr/>
      </dsp:nvSpPr>
      <dsp:spPr>
        <a:xfrm>
          <a:off x="762134" y="163892"/>
          <a:ext cx="4078534" cy="4078534"/>
        </a:xfrm>
        <a:prstGeom prst="circularArrow">
          <a:avLst>
            <a:gd name="adj1" fmla="val 5085"/>
            <a:gd name="adj2" fmla="val 327528"/>
            <a:gd name="adj3" fmla="val 10472472"/>
            <a:gd name="adj4" fmla="val 5400000"/>
            <a:gd name="adj5" fmla="val 5932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9394203-15BB-462D-AB5E-CE1222BD0B3D}">
      <dsp:nvSpPr>
        <dsp:cNvPr id="0" name=""/>
        <dsp:cNvSpPr/>
      </dsp:nvSpPr>
      <dsp:spPr>
        <a:xfrm>
          <a:off x="762134" y="42054"/>
          <a:ext cx="4078534" cy="4078534"/>
        </a:xfrm>
        <a:prstGeom prst="circularArrow">
          <a:avLst>
            <a:gd name="adj1" fmla="val 5085"/>
            <a:gd name="adj2" fmla="val 327528"/>
            <a:gd name="adj3" fmla="val 15872472"/>
            <a:gd name="adj4" fmla="val 10800000"/>
            <a:gd name="adj5" fmla="val 5932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D50341-E013-4FB3-8861-94F32EA96D91}">
      <dsp:nvSpPr>
        <dsp:cNvPr id="0" name=""/>
        <dsp:cNvSpPr/>
      </dsp:nvSpPr>
      <dsp:spPr>
        <a:xfrm rot="16200000">
          <a:off x="-451621" y="453046"/>
          <a:ext cx="2304256" cy="1398162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0" tIns="0" rIns="197507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无结构</a:t>
          </a:r>
          <a:endParaRPr lang="zh-CN" altLang="en-US" sz="3100" kern="1200" dirty="0"/>
        </a:p>
      </dsp:txBody>
      <dsp:txXfrm rot="5400000">
        <a:off x="1426" y="460850"/>
        <a:ext cx="1398162" cy="1382554"/>
      </dsp:txXfrm>
    </dsp:sp>
    <dsp:sp modelId="{BE70B82D-CF67-4A46-8871-18F3FB34C46A}">
      <dsp:nvSpPr>
        <dsp:cNvPr id="0" name=""/>
        <dsp:cNvSpPr/>
      </dsp:nvSpPr>
      <dsp:spPr>
        <a:xfrm rot="16200000">
          <a:off x="1051403" y="453046"/>
          <a:ext cx="2304256" cy="1398162"/>
        </a:xfrm>
        <a:prstGeom prst="flowChartManualOperati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0" tIns="0" rIns="197507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模块化结构</a:t>
          </a:r>
          <a:endParaRPr lang="zh-CN" altLang="en-US" sz="3100" kern="1200" dirty="0"/>
        </a:p>
      </dsp:txBody>
      <dsp:txXfrm rot="5400000">
        <a:off x="1504450" y="460850"/>
        <a:ext cx="1398162" cy="1382554"/>
      </dsp:txXfrm>
    </dsp:sp>
    <dsp:sp modelId="{64510460-1982-4A5B-88CC-1AF8055FC39F}">
      <dsp:nvSpPr>
        <dsp:cNvPr id="0" name=""/>
        <dsp:cNvSpPr/>
      </dsp:nvSpPr>
      <dsp:spPr>
        <a:xfrm rot="16200000">
          <a:off x="2554428" y="453046"/>
          <a:ext cx="2304256" cy="1398162"/>
        </a:xfrm>
        <a:prstGeom prst="flowChartManualOperati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0" tIns="0" rIns="197507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分层式结构</a:t>
          </a:r>
          <a:endParaRPr lang="zh-CN" altLang="en-US" sz="3100" kern="1200" dirty="0"/>
        </a:p>
      </dsp:txBody>
      <dsp:txXfrm rot="5400000">
        <a:off x="3007475" y="460850"/>
        <a:ext cx="1398162" cy="1382554"/>
      </dsp:txXfrm>
    </dsp:sp>
    <dsp:sp modelId="{07851346-9DEC-4F79-9A48-1285E2A9E4CC}">
      <dsp:nvSpPr>
        <dsp:cNvPr id="0" name=""/>
        <dsp:cNvSpPr/>
      </dsp:nvSpPr>
      <dsp:spPr>
        <a:xfrm rot="16200000">
          <a:off x="4057453" y="453046"/>
          <a:ext cx="2304256" cy="1398162"/>
        </a:xfrm>
        <a:prstGeom prst="flowChartManualOperati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0" tIns="0" rIns="197507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微内核结构</a:t>
          </a:r>
          <a:endParaRPr lang="zh-CN" altLang="en-US" sz="3100" kern="1200" dirty="0"/>
        </a:p>
      </dsp:txBody>
      <dsp:txXfrm rot="5400000">
        <a:off x="4510500" y="460850"/>
        <a:ext cx="1398162" cy="1382554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C781AC-5CDC-4D2C-9AEC-55707D5DD1AB}">
      <dsp:nvSpPr>
        <dsp:cNvPr id="0" name=""/>
        <dsp:cNvSpPr/>
      </dsp:nvSpPr>
      <dsp:spPr>
        <a:xfrm>
          <a:off x="333207" y="767952"/>
          <a:ext cx="2303859" cy="2303859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7D54EE8-CFDC-4D7B-81A3-48ECE473D769}">
      <dsp:nvSpPr>
        <dsp:cNvPr id="0" name=""/>
        <dsp:cNvSpPr/>
      </dsp:nvSpPr>
      <dsp:spPr>
        <a:xfrm>
          <a:off x="793979" y="1228724"/>
          <a:ext cx="1382315" cy="1382315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1B1824B-329E-43C9-8606-B8C26BA5AC54}">
      <dsp:nvSpPr>
        <dsp:cNvPr id="0" name=""/>
        <dsp:cNvSpPr/>
      </dsp:nvSpPr>
      <dsp:spPr>
        <a:xfrm>
          <a:off x="1254751" y="1689496"/>
          <a:ext cx="460771" cy="460771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77152DE-DB94-468F-8CDD-EEC626814643}">
      <dsp:nvSpPr>
        <dsp:cNvPr id="0" name=""/>
        <dsp:cNvSpPr/>
      </dsp:nvSpPr>
      <dsp:spPr>
        <a:xfrm>
          <a:off x="3021043" y="0"/>
          <a:ext cx="1151929" cy="67195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17780" bIns="1778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计算机硬件</a:t>
          </a:r>
          <a:endParaRPr lang="zh-CN" altLang="en-US" sz="1400" kern="1200" dirty="0"/>
        </a:p>
      </dsp:txBody>
      <dsp:txXfrm>
        <a:off x="3021043" y="0"/>
        <a:ext cx="1151929" cy="671958"/>
      </dsp:txXfrm>
    </dsp:sp>
    <dsp:sp modelId="{EB66FB6F-6457-43C4-A5FE-922C0BC57AAB}">
      <dsp:nvSpPr>
        <dsp:cNvPr id="0" name=""/>
        <dsp:cNvSpPr/>
      </dsp:nvSpPr>
      <dsp:spPr>
        <a:xfrm>
          <a:off x="2733061" y="335979"/>
          <a:ext cx="287982" cy="0"/>
        </a:xfrm>
        <a:prstGeom prst="line">
          <a:avLst/>
        </a:prstGeom>
        <a:noFill/>
        <a:ln w="952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1B09B24B-89A4-4D6A-8DB2-88A998A86D84}">
      <dsp:nvSpPr>
        <dsp:cNvPr id="0" name=""/>
        <dsp:cNvSpPr/>
      </dsp:nvSpPr>
      <dsp:spPr>
        <a:xfrm rot="5400000">
          <a:off x="1316763" y="504737"/>
          <a:ext cx="1583519" cy="1246771"/>
        </a:xfrm>
        <a:prstGeom prst="line">
          <a:avLst/>
        </a:prstGeom>
        <a:noFill/>
        <a:ln w="952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ED06BD27-4C9B-4575-A83F-275D789E463C}">
      <dsp:nvSpPr>
        <dsp:cNvPr id="0" name=""/>
        <dsp:cNvSpPr/>
      </dsp:nvSpPr>
      <dsp:spPr>
        <a:xfrm>
          <a:off x="3021043" y="671958"/>
          <a:ext cx="1151929" cy="67195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17780" bIns="1778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核内子系统</a:t>
          </a:r>
          <a:r>
            <a:rPr lang="en-US" altLang="zh-CN" sz="1400" kern="1200" dirty="0" smtClean="0"/>
            <a:t>/</a:t>
          </a:r>
          <a:r>
            <a:rPr lang="zh-CN" altLang="en-US" sz="1400" kern="1200" dirty="0" smtClean="0"/>
            <a:t>特权模式</a:t>
          </a:r>
          <a:r>
            <a:rPr lang="en-US" altLang="zh-CN" sz="1400" kern="1200" dirty="0" smtClean="0"/>
            <a:t>/Kernel Mode</a:t>
          </a:r>
          <a:endParaRPr lang="zh-CN" altLang="en-US" sz="1400" kern="1200" dirty="0"/>
        </a:p>
      </dsp:txBody>
      <dsp:txXfrm>
        <a:off x="3021043" y="671958"/>
        <a:ext cx="1151929" cy="671958"/>
      </dsp:txXfrm>
    </dsp:sp>
    <dsp:sp modelId="{01FB8AB9-443F-4900-B8CB-454284235E2D}">
      <dsp:nvSpPr>
        <dsp:cNvPr id="0" name=""/>
        <dsp:cNvSpPr/>
      </dsp:nvSpPr>
      <dsp:spPr>
        <a:xfrm>
          <a:off x="2733061" y="1007938"/>
          <a:ext cx="287982" cy="0"/>
        </a:xfrm>
        <a:prstGeom prst="line">
          <a:avLst/>
        </a:prstGeom>
        <a:noFill/>
        <a:ln w="952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3D81D80A-0F90-43F4-9EC2-3BE875A6C7AF}">
      <dsp:nvSpPr>
        <dsp:cNvPr id="0" name=""/>
        <dsp:cNvSpPr/>
      </dsp:nvSpPr>
      <dsp:spPr>
        <a:xfrm rot="5400000">
          <a:off x="1656659" y="1166213"/>
          <a:ext cx="1233946" cy="916551"/>
        </a:xfrm>
        <a:prstGeom prst="line">
          <a:avLst/>
        </a:prstGeom>
        <a:noFill/>
        <a:ln w="952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32D2C3BD-53E8-4E8C-900A-8E3F71A47256}">
      <dsp:nvSpPr>
        <dsp:cNvPr id="0" name=""/>
        <dsp:cNvSpPr/>
      </dsp:nvSpPr>
      <dsp:spPr>
        <a:xfrm>
          <a:off x="3021043" y="1343917"/>
          <a:ext cx="1151929" cy="67195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17780" bIns="1778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核外子系统</a:t>
          </a:r>
          <a:r>
            <a:rPr lang="en-US" altLang="zh-CN" sz="1400" kern="1200" dirty="0" smtClean="0"/>
            <a:t>/</a:t>
          </a:r>
          <a:r>
            <a:rPr lang="zh-CN" altLang="en-US" sz="1400" kern="1200" dirty="0" smtClean="0"/>
            <a:t>用户模式</a:t>
          </a:r>
          <a:r>
            <a:rPr lang="en-US" altLang="zh-CN" sz="1400" kern="1200" dirty="0" smtClean="0"/>
            <a:t>/User Mode</a:t>
          </a:r>
          <a:endParaRPr lang="zh-CN" altLang="en-US" sz="1400" kern="1200" dirty="0"/>
        </a:p>
      </dsp:txBody>
      <dsp:txXfrm>
        <a:off x="3021043" y="1343917"/>
        <a:ext cx="1151929" cy="671958"/>
      </dsp:txXfrm>
    </dsp:sp>
    <dsp:sp modelId="{6988A62D-D4FF-4E7F-BCAF-B0A05974F098}">
      <dsp:nvSpPr>
        <dsp:cNvPr id="0" name=""/>
        <dsp:cNvSpPr/>
      </dsp:nvSpPr>
      <dsp:spPr>
        <a:xfrm>
          <a:off x="2733061" y="1679897"/>
          <a:ext cx="287982" cy="0"/>
        </a:xfrm>
        <a:prstGeom prst="line">
          <a:avLst/>
        </a:prstGeom>
        <a:noFill/>
        <a:ln w="952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  <dsp:sp modelId="{B21EB3FC-1329-42B6-9203-0B15EE2069E8}">
      <dsp:nvSpPr>
        <dsp:cNvPr id="0" name=""/>
        <dsp:cNvSpPr/>
      </dsp:nvSpPr>
      <dsp:spPr>
        <a:xfrm rot="5400000">
          <a:off x="1996978" y="1827152"/>
          <a:ext cx="881610" cy="586332"/>
        </a:xfrm>
        <a:prstGeom prst="line">
          <a:avLst/>
        </a:prstGeom>
        <a:noFill/>
        <a:ln w="952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0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DA680D-08AA-4C01-A111-06E6881B8986}">
      <dsp:nvSpPr>
        <dsp:cNvPr id="0" name=""/>
        <dsp:cNvSpPr/>
      </dsp:nvSpPr>
      <dsp:spPr>
        <a:xfrm>
          <a:off x="-4169144" y="-639767"/>
          <a:ext cx="4967719" cy="4967719"/>
        </a:xfrm>
        <a:prstGeom prst="blockArc">
          <a:avLst>
            <a:gd name="adj1" fmla="val 18900000"/>
            <a:gd name="adj2" fmla="val 2700000"/>
            <a:gd name="adj3" fmla="val 435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049B08-7B61-4446-9294-1E3169C9F10D}">
      <dsp:nvSpPr>
        <dsp:cNvPr id="0" name=""/>
        <dsp:cNvSpPr/>
      </dsp:nvSpPr>
      <dsp:spPr>
        <a:xfrm>
          <a:off x="513565" y="368818"/>
          <a:ext cx="5701879" cy="73763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85499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1.6.1 UNIX</a:t>
          </a:r>
          <a:endParaRPr lang="zh-CN" altLang="en-US" sz="2400" kern="1200" dirty="0"/>
        </a:p>
      </dsp:txBody>
      <dsp:txXfrm>
        <a:off x="513565" y="368818"/>
        <a:ext cx="5701879" cy="737636"/>
      </dsp:txXfrm>
    </dsp:sp>
    <dsp:sp modelId="{1CD21592-A757-41EB-ADB0-C60ADD4E3F6A}">
      <dsp:nvSpPr>
        <dsp:cNvPr id="0" name=""/>
        <dsp:cNvSpPr/>
      </dsp:nvSpPr>
      <dsp:spPr>
        <a:xfrm>
          <a:off x="52542" y="276613"/>
          <a:ext cx="922046" cy="92204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D06414-599D-440B-84B2-363819E50F73}">
      <dsp:nvSpPr>
        <dsp:cNvPr id="0" name=""/>
        <dsp:cNvSpPr/>
      </dsp:nvSpPr>
      <dsp:spPr>
        <a:xfrm>
          <a:off x="781696" y="1475273"/>
          <a:ext cx="5433748" cy="73763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85499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1.6.2 Linux</a:t>
          </a:r>
          <a:endParaRPr lang="zh-CN" altLang="en-US" sz="2400" kern="1200" dirty="0"/>
        </a:p>
      </dsp:txBody>
      <dsp:txXfrm>
        <a:off x="781696" y="1475273"/>
        <a:ext cx="5433748" cy="737636"/>
      </dsp:txXfrm>
    </dsp:sp>
    <dsp:sp modelId="{292EF79E-7C98-4017-9993-6B25C4BC3DC3}">
      <dsp:nvSpPr>
        <dsp:cNvPr id="0" name=""/>
        <dsp:cNvSpPr/>
      </dsp:nvSpPr>
      <dsp:spPr>
        <a:xfrm>
          <a:off x="320673" y="1383069"/>
          <a:ext cx="922046" cy="92204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1A26AA9-E591-4FEF-B6BE-F7320A98FBE7}">
      <dsp:nvSpPr>
        <dsp:cNvPr id="0" name=""/>
        <dsp:cNvSpPr/>
      </dsp:nvSpPr>
      <dsp:spPr>
        <a:xfrm>
          <a:off x="513565" y="2581728"/>
          <a:ext cx="5701879" cy="73763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85499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1.6.3 Windows</a:t>
          </a:r>
          <a:endParaRPr lang="zh-CN" altLang="en-US" sz="2400" kern="1200" dirty="0"/>
        </a:p>
      </dsp:txBody>
      <dsp:txXfrm>
        <a:off x="513565" y="2581728"/>
        <a:ext cx="5701879" cy="737636"/>
      </dsp:txXfrm>
    </dsp:sp>
    <dsp:sp modelId="{8A2F8488-DECD-4029-ADE7-E6F03F424420}">
      <dsp:nvSpPr>
        <dsp:cNvPr id="0" name=""/>
        <dsp:cNvSpPr/>
      </dsp:nvSpPr>
      <dsp:spPr>
        <a:xfrm>
          <a:off x="52542" y="2489524"/>
          <a:ext cx="922046" cy="92204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DA680D-08AA-4C01-A111-06E6881B8986}">
      <dsp:nvSpPr>
        <dsp:cNvPr id="0" name=""/>
        <dsp:cNvSpPr/>
      </dsp:nvSpPr>
      <dsp:spPr>
        <a:xfrm>
          <a:off x="-4169144" y="-639767"/>
          <a:ext cx="4967719" cy="4967719"/>
        </a:xfrm>
        <a:prstGeom prst="blockArc">
          <a:avLst>
            <a:gd name="adj1" fmla="val 18900000"/>
            <a:gd name="adj2" fmla="val 2700000"/>
            <a:gd name="adj3" fmla="val 435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049B08-7B61-4446-9294-1E3169C9F10D}">
      <dsp:nvSpPr>
        <dsp:cNvPr id="0" name=""/>
        <dsp:cNvSpPr/>
      </dsp:nvSpPr>
      <dsp:spPr>
        <a:xfrm>
          <a:off x="513565" y="368818"/>
          <a:ext cx="5701879" cy="73763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85499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1. </a:t>
          </a:r>
          <a:r>
            <a:rPr lang="zh-CN" altLang="en-US" sz="2400" kern="1200" dirty="0" smtClean="0"/>
            <a:t>中断的基本概念</a:t>
          </a:r>
          <a:endParaRPr lang="zh-CN" altLang="en-US" sz="2400" kern="1200" dirty="0"/>
        </a:p>
      </dsp:txBody>
      <dsp:txXfrm>
        <a:off x="513565" y="368818"/>
        <a:ext cx="5701879" cy="737636"/>
      </dsp:txXfrm>
    </dsp:sp>
    <dsp:sp modelId="{1CD21592-A757-41EB-ADB0-C60ADD4E3F6A}">
      <dsp:nvSpPr>
        <dsp:cNvPr id="0" name=""/>
        <dsp:cNvSpPr/>
      </dsp:nvSpPr>
      <dsp:spPr>
        <a:xfrm>
          <a:off x="52542" y="276613"/>
          <a:ext cx="922046" cy="92204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D06414-599D-440B-84B2-363819E50F73}">
      <dsp:nvSpPr>
        <dsp:cNvPr id="0" name=""/>
        <dsp:cNvSpPr/>
      </dsp:nvSpPr>
      <dsp:spPr>
        <a:xfrm>
          <a:off x="781696" y="1475273"/>
          <a:ext cx="5433748" cy="73763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85499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2. </a:t>
          </a:r>
          <a:r>
            <a:rPr lang="zh-CN" altLang="en-US" sz="2400" kern="1200" dirty="0" smtClean="0"/>
            <a:t>系统调用的概念</a:t>
          </a:r>
          <a:endParaRPr lang="zh-CN" altLang="en-US" sz="2400" kern="1200" dirty="0"/>
        </a:p>
      </dsp:txBody>
      <dsp:txXfrm>
        <a:off x="781696" y="1475273"/>
        <a:ext cx="5433748" cy="737636"/>
      </dsp:txXfrm>
    </dsp:sp>
    <dsp:sp modelId="{292EF79E-7C98-4017-9993-6B25C4BC3DC3}">
      <dsp:nvSpPr>
        <dsp:cNvPr id="0" name=""/>
        <dsp:cNvSpPr/>
      </dsp:nvSpPr>
      <dsp:spPr>
        <a:xfrm>
          <a:off x="320673" y="1383069"/>
          <a:ext cx="922046" cy="92204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1A26AA9-E591-4FEF-B6BE-F7320A98FBE7}">
      <dsp:nvSpPr>
        <dsp:cNvPr id="0" name=""/>
        <dsp:cNvSpPr/>
      </dsp:nvSpPr>
      <dsp:spPr>
        <a:xfrm>
          <a:off x="513565" y="2581728"/>
          <a:ext cx="5701879" cy="73763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85499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3. </a:t>
          </a:r>
          <a:r>
            <a:rPr lang="zh-CN" altLang="en-US" sz="2400" kern="1200" dirty="0" smtClean="0"/>
            <a:t>系统调用的执行流程</a:t>
          </a:r>
          <a:endParaRPr lang="zh-CN" altLang="en-US" sz="2400" kern="1200" dirty="0"/>
        </a:p>
      </dsp:txBody>
      <dsp:txXfrm>
        <a:off x="513565" y="2581728"/>
        <a:ext cx="5701879" cy="737636"/>
      </dsp:txXfrm>
    </dsp:sp>
    <dsp:sp modelId="{8A2F8488-DECD-4029-ADE7-E6F03F424420}">
      <dsp:nvSpPr>
        <dsp:cNvPr id="0" name=""/>
        <dsp:cNvSpPr/>
      </dsp:nvSpPr>
      <dsp:spPr>
        <a:xfrm>
          <a:off x="52542" y="2489524"/>
          <a:ext cx="922046" cy="92204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diagrams.loki3.com/TabbedArc+Icon">
  <dgm:title val="标签式拱形"/>
  <dgm:desc val="用于显示一系列相关项以拱形围绕在公共区域周围。非常适合于少量的文本。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diagrams.loki3.com/TabbedArc+Icon">
  <dgm:title val="标签式拱形"/>
  <dgm:desc val="用于显示一系列相关项以拱形围绕在公共区域周围。非常适合于少量的文本。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diagrams.loki3.com/TabbedArc+Icon">
  <dgm:title val="标签式拱形"/>
  <dgm:desc val="用于显示一系列相关项以拱形围绕在公共区域周围。非常适合于少量的文本。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target1">
  <dgm:title val=""/>
  <dgm:desc val=""/>
  <dgm:catLst>
    <dgm:cat type="relationship" pri="25000"/>
    <dgm:cat type="convert" pri="2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equ" val="0">
            <dgm:constrLst/>
          </dgm:if>
          <dgm:if name="Name4" axis="ch" ptType="node" func="cnt" op="equ" val="1">
            <dgm:constrLst>
              <dgm:constr type="primFontSz" for="des" ptType="node" op="equ" val="65"/>
              <dgm:constr type="w" for="ch" forName="circle1" refType="w" fact="0.6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r" for="ch" forName="line1" refType="l" refFor="ch" refForName="text1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5"/>
              <dgm:constr type="h" for="ch" forName="d1" refType="h" fact="0.469"/>
            </dgm:constrLst>
          </dgm:if>
          <dgm:if name="Name5" axis="ch" ptType="node" func="cnt" op="equ" val="2">
            <dgm:constrLst>
              <dgm:constr type="primFontSz" for="des" ptType="node" op="equ" val="65"/>
              <dgm:constr type="w" for="ch" forName="circle1" refType="w" fact="0.2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5"/>
              <dgm:constr type="h" for="ch" forName="d1" refType="h" fact="0.469"/>
              <dgm:constr type="w" for="ch" forName="circle2" refType="w" fact="0.6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3125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44325"/>
              <dgm:constr type="b" for="ch" forName="d2" refType="h" fact="0.7975"/>
              <dgm:constr type="w" for="ch" forName="d2" refType="w" fact="0.1815"/>
              <dgm:constr type="h" for="ch" forName="d2" refType="h" fact="0.3283"/>
            </dgm:constrLst>
          </dgm:if>
          <dgm:if name="Name6" axis="ch" ptType="node" func="cnt" op="equ" val="3">
            <dgm:constrLst>
              <dgm:constr type="primFontSz" for="des" ptType="node" op="equ" val="65"/>
              <dgm:constr type="w" for="ch" forName="circle1" refType="w" fact="0.12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2187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"/>
              <dgm:constr type="h" for="ch" forName="d1" refType="h" fact="0.5155"/>
              <dgm:constr type="w" for="ch" forName="circle2" refType="w" fact="0.36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21875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86"/>
              <dgm:constr type="b" for="ch" forName="d2" refType="h" fact="0.72969"/>
              <dgm:constr type="w" for="ch" forName="d2" refType="w" fact="0.2387"/>
              <dgm:constr type="h" for="ch" forName="d2" refType="h" fact="0.4017"/>
              <dgm:constr type="w" for="ch" forName="circle3" refType="w" fact="0.6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21875"/>
              <dgm:constr type="r" for="ch" forName="text3" refType="w"/>
              <dgm:constr type="t" for="ch" forName="text3" refType="b" refFor="ch" refForName="text2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47175"/>
              <dgm:constr type="b" for="ch" forName="d3" refType="h" fact="0.83375"/>
              <dgm:constr type="w" for="ch" forName="d3" refType="w" fact="0.1527"/>
              <dgm:constr type="h" for="ch" forName="d3" refType="h" fact="0.287"/>
            </dgm:constrLst>
          </dgm:if>
          <dgm:if name="Name7" axis="ch" ptType="node" func="cnt" op="equ" val="4">
            <dgm:constrLst>
              <dgm:constr type="primFontSz" for="des" ptType="node" op="equ" val="65"/>
              <dgm:constr type="w" for="ch" forName="circle1" refType="w" fact="0.0857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17938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295"/>
              <dgm:constr type="b" for="ch" forName="d1" refType="h" fact="0.62"/>
              <dgm:constr type="w" for="ch" forName="d1" refType="w" fact="0.33"/>
              <dgm:constr type="h" for="ch" forName="d1" refType="h" fact="0.53"/>
              <dgm:constr type="w" for="ch" forName="circle2" refType="w" fact="0.2571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17938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6625"/>
              <dgm:constr type="b" for="ch" forName="d2" refType="h" fact="0.70438"/>
              <dgm:constr type="w" for="ch" forName="d2" refType="w" fact="0.2585"/>
              <dgm:constr type="h" for="ch" forName="d2" refType="h" fact="0.43525"/>
              <dgm:constr type="w" for="ch" forName="circle3" refType="w" fact="0.4285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7938"/>
              <dgm:constr type="r" for="ch" forName="text3" refType="w"/>
              <dgm:constr type="t" for="ch" forName="text3" refType="b" refFor="ch" refForName="text2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4255"/>
              <dgm:constr type="b" for="ch" forName="d3" refType="h" fact="0.78031"/>
              <dgm:constr type="w" for="ch" forName="d3" refType="w" fact="0.1995"/>
              <dgm:constr type="h" for="ch" forName="d3" refType="h" fact="0.332"/>
              <dgm:constr type="w" for="ch" forName="circle4" refType="w" fact="0.6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7938"/>
              <dgm:constr type="r" for="ch" forName="text4" refType="w"/>
              <dgm:constr type="t" for="ch" forName="text4" refType="b" refFor="ch" refForName="text3"/>
              <dgm:constr type="l" for="ch" forName="line4" refType="w" fact="0.625"/>
              <dgm:constr type="ctrY" for="ch" forName="line4" refType="ctrY" refFor="ch" refForName="text4"/>
              <dgm:constr type="w" for="ch" forName="line4" refType="w" fact="0.075"/>
              <dgm:constr type="h" for="ch" forName="line4"/>
              <dgm:constr type="l" for="ch" forName="d4" refType="w" fact="0.48525"/>
              <dgm:constr type="b" for="ch" forName="d4" refType="h" fact="0.85594"/>
              <dgm:constr type="w" for="ch" forName="d4" refType="w" fact="0.1394"/>
              <dgm:constr type="h" for="ch" forName="d4" refType="h" fact="0.2282"/>
            </dgm:constrLst>
          </dgm:if>
          <dgm:if name="Name8" axis="ch" ptType="node" func="cnt" op="gte" val="5">
            <dgm:constrLst>
              <dgm:constr type="primFontSz" for="des" ptType="node" op="equ" val="65"/>
              <dgm:constr type="w" for="ch" forName="circle1" refType="w" fact="0.0667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1324"/>
              <dgm:constr type="r" for="ch" forName="text1" refType="w"/>
              <dgm:constr type="ctrY" for="ch" forName="text1" refType="h" fact="0.13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5"/>
              <dgm:constr type="h" for="ch" forName="d1" refType="h" fact="0.495"/>
              <dgm:constr type="w" for="ch" forName="circle2" refType="w" fact="0.2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1324"/>
              <dgm:constr type="r" for="ch" forName="text2" refType="w"/>
              <dgm:constr type="ctrY" for="ch" forName="text2" refType="h" fact="0.27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498"/>
              <dgm:constr type="b" for="ch" forName="d2" refType="h" fact="0.682"/>
              <dgm:constr type="w" for="ch" forName="d2" refType="w" fact="0.275"/>
              <dgm:constr type="h" for="ch" forName="d2" refType="h" fact="0.41215"/>
              <dgm:constr type="w" for="ch" forName="circle3" refType="w" fact="0.3334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324"/>
              <dgm:constr type="r" for="ch" forName="text3" refType="w"/>
              <dgm:constr type="ctrY" for="ch" forName="text3" refType="h" fact="0.41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394"/>
              <dgm:constr type="b" for="ch" forName="d3" refType="h" fact="0.735"/>
              <dgm:constr type="w" for="ch" forName="d3" refType="w" fact="0.231"/>
              <dgm:constr type="h" for="ch" forName="d3" refType="h" fact="0.325"/>
              <dgm:constr type="w" for="ch" forName="circle4" refType="w" fact="0.4667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324"/>
              <dgm:constr type="r" for="ch" forName="text4" refType="w"/>
              <dgm:constr type="ctrY" for="ch" forName="text4" refType="h" fact="0.547"/>
              <dgm:constr type="l" for="ch" forName="line4" refType="w" fact="0.625"/>
              <dgm:constr type="ctrY" for="ch" forName="line4" refType="ctrY" refFor="ch" refForName="text4"/>
              <dgm:constr type="w" for="ch" forName="line4" refType="w" fact="0.075"/>
              <dgm:constr type="h" for="ch" forName="line4"/>
              <dgm:constr type="l" for="ch" forName="d4" refType="w" fact="0.446"/>
              <dgm:constr type="b" for="ch" forName="d4" refType="h" fact="0.795"/>
              <dgm:constr type="w" for="ch" forName="d4" refType="w" fact="0.179"/>
              <dgm:constr type="h" for="ch" forName="d4" refType="h" fact="0.248"/>
              <dgm:constr type="w" for="ch" forName="circle5" refType="w" fact="0.6"/>
              <dgm:constr type="h" for="ch" forName="circle5" refType="w" refFor="ch" refForName="circle5"/>
              <dgm:constr type="ctrX" for="ch" forName="circle5" refType="ctrX" refFor="ch" refForName="circle1"/>
              <dgm:constr type="ctrY" for="ch" forName="circle5" refType="ctrY" refFor="ch" refForName="circle1"/>
              <dgm:constr type="w" for="ch" forName="text5" refType="w" fact="0.3"/>
              <dgm:constr type="h" for="ch" forName="text5" refType="h" fact="0.1324"/>
              <dgm:constr type="r" for="ch" forName="text5" refType="w"/>
              <dgm:constr type="ctrY" for="ch" forName="text5" refType="h" fact="0.68"/>
              <dgm:constr type="l" for="ch" forName="line5" refType="w" fact="0.625"/>
              <dgm:constr type="ctrY" for="ch" forName="line5" refType="ctrY" refFor="ch" refForName="text5"/>
              <dgm:constr type="w" for="ch" forName="line5" refType="w" fact="0.075"/>
              <dgm:constr type="h" for="ch" forName="line5"/>
              <dgm:constr type="l" for="ch" forName="d5" refType="w" fact="0.495"/>
              <dgm:constr type="b" for="ch" forName="d5" refType="h" fact="0.855"/>
              <dgm:constr type="w" for="ch" forName="d5" refType="w" fact="0.13"/>
              <dgm:constr type="h" for="ch" forName="d5" refType="h" fact="0.175"/>
            </dgm:constrLst>
          </dgm:if>
          <dgm:else name="Name9"/>
        </dgm:choose>
      </dgm:if>
      <dgm:else name="Name10">
        <dgm:choose name="Name11">
          <dgm:if name="Name12" axis="ch" ptType="node" func="cnt" op="equ" val="0">
            <dgm:constrLst/>
          </dgm:if>
          <dgm:if name="Name13" axis="ch" ptType="node" func="cnt" op="equ" val="1">
            <dgm:constrLst>
              <dgm:constr type="primFontSz" for="des" ptType="node" op="equ" val="65"/>
              <dgm:constr type="w" for="ch" forName="circle1" refType="w" fact="0.6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5"/>
              <dgm:constr type="h" for="ch" forName="d1" refType="h" fact="0.469"/>
            </dgm:constrLst>
          </dgm:if>
          <dgm:if name="Name14" axis="ch" ptType="node" func="cnt" op="equ" val="2">
            <dgm:constrLst>
              <dgm:constr type="primFontSz" for="des" ptType="node" op="equ" val="65"/>
              <dgm:constr type="w" for="ch" forName="circle1" refType="w" fact="0.2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5"/>
              <dgm:constr type="h" for="ch" forName="d1" refType="h" fact="0.469"/>
              <dgm:constr type="w" for="ch" forName="circle2" refType="w" fact="0.6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3125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55675"/>
              <dgm:constr type="b" for="ch" forName="d2" refType="h" fact="0.7975"/>
              <dgm:constr type="w" for="ch" forName="d2" refType="w" fact="0.1815"/>
              <dgm:constr type="h" for="ch" forName="d2" refType="h" fact="0.3283"/>
            </dgm:constrLst>
          </dgm:if>
          <dgm:if name="Name15" axis="ch" ptType="node" func="cnt" op="equ" val="3">
            <dgm:constrLst>
              <dgm:constr type="primFontSz" for="des" ptType="node" op="equ" val="65"/>
              <dgm:constr type="w" for="ch" forName="circle1" refType="w" fact="0.12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2187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"/>
              <dgm:constr type="h" for="ch" forName="d1" refType="h" fact="0.5155"/>
              <dgm:constr type="w" for="ch" forName="circle2" refType="w" fact="0.36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21875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14"/>
              <dgm:constr type="b" for="ch" forName="d2" refType="h" fact="0.72969"/>
              <dgm:constr type="w" for="ch" forName="d2" refType="w" fact="0.2387"/>
              <dgm:constr type="h" for="ch" forName="d2" refType="h" fact="0.4017"/>
              <dgm:constr type="w" for="ch" forName="circle3" refType="w" fact="0.6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21875"/>
              <dgm:constr type="l" for="ch" forName="text3"/>
              <dgm:constr type="t" for="ch" forName="text3" refType="b" refFor="ch" refForName="text2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52825"/>
              <dgm:constr type="b" for="ch" forName="d3" refType="h" fact="0.83375"/>
              <dgm:constr type="w" for="ch" forName="d3" refType="w" fact="0.1527"/>
              <dgm:constr type="h" for="ch" forName="d3" refType="h" fact="0.287"/>
            </dgm:constrLst>
          </dgm:if>
          <dgm:if name="Name16" axis="ch" ptType="node" func="cnt" op="equ" val="4">
            <dgm:constrLst>
              <dgm:constr type="primFontSz" for="des" ptType="node" op="equ" val="65"/>
              <dgm:constr type="w" for="ch" forName="circle1" refType="w" fact="0.0857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17938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05"/>
              <dgm:constr type="b" for="ch" forName="d1" refType="h" fact="0.62"/>
              <dgm:constr type="w" for="ch" forName="d1" refType="w" fact="0.33"/>
              <dgm:constr type="h" for="ch" forName="d1" refType="h" fact="0.53"/>
              <dgm:constr type="w" for="ch" forName="circle2" refType="w" fact="0.2571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17938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3375"/>
              <dgm:constr type="b" for="ch" forName="d2" refType="h" fact="0.70438"/>
              <dgm:constr type="w" for="ch" forName="d2" refType="w" fact="0.2585"/>
              <dgm:constr type="h" for="ch" forName="d2" refType="h" fact="0.43525"/>
              <dgm:constr type="w" for="ch" forName="circle3" refType="w" fact="0.4285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7938"/>
              <dgm:constr type="l" for="ch" forName="text3"/>
              <dgm:constr type="t" for="ch" forName="text3" refType="b" refFor="ch" refForName="text2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5745"/>
              <dgm:constr type="b" for="ch" forName="d3" refType="h" fact="0.78031"/>
              <dgm:constr type="w" for="ch" forName="d3" refType="w" fact="0.1995"/>
              <dgm:constr type="h" for="ch" forName="d3" refType="h" fact="0.332"/>
              <dgm:constr type="w" for="ch" forName="circle4" refType="w" fact="0.6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7938"/>
              <dgm:constr type="l" for="ch" forName="text4"/>
              <dgm:constr type="t" for="ch" forName="text4" refType="b" refFor="ch" refForName="text3"/>
              <dgm:constr type="l" for="ch" forName="line4" refType="r" refFor="ch" refForName="text4"/>
              <dgm:constr type="ctrY" for="ch" forName="line4" refType="ctrY" refFor="ch" refForName="text4"/>
              <dgm:constr type="r" for="ch" forName="line4" refType="w" fact="0.375"/>
              <dgm:constr type="h" for="ch" forName="line4"/>
              <dgm:constr type="r" for="ch" forName="d4" refType="w" fact="0.51475"/>
              <dgm:constr type="b" for="ch" forName="d4" refType="h" fact="0.85594"/>
              <dgm:constr type="w" for="ch" forName="d4" refType="w" fact="0.1394"/>
              <dgm:constr type="h" for="ch" forName="d4" refType="h" fact="0.2282"/>
            </dgm:constrLst>
          </dgm:if>
          <dgm:if name="Name17" axis="ch" ptType="node" func="cnt" op="gte" val="5">
            <dgm:constrLst>
              <dgm:constr type="primFontSz" for="des" ptType="node" op="equ" val="65"/>
              <dgm:constr type="w" for="ch" forName="circle1" refType="w" fact="0.0667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1324"/>
              <dgm:constr type="l" for="ch" forName="text1"/>
              <dgm:constr type="ctrY" for="ch" forName="text1" refType="h" fact="0.13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5"/>
              <dgm:constr type="h" for="ch" forName="d1" refType="h" fact="0.495"/>
              <dgm:constr type="w" for="ch" forName="circle2" refType="w" fact="0.2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1324"/>
              <dgm:constr type="l" for="ch" forName="text2"/>
              <dgm:constr type="ctrY" for="ch" forName="text2" refType="h" fact="0.27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502"/>
              <dgm:constr type="b" for="ch" forName="d2" refType="h" fact="0.682"/>
              <dgm:constr type="w" for="ch" forName="d2" refType="w" fact="0.275"/>
              <dgm:constr type="h" for="ch" forName="d2" refType="h" fact="0.41215"/>
              <dgm:constr type="w" for="ch" forName="circle3" refType="w" fact="0.3334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324"/>
              <dgm:constr type="l" for="ch" forName="text3"/>
              <dgm:constr type="ctrY" for="ch" forName="text3" refType="h" fact="0.41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606"/>
              <dgm:constr type="b" for="ch" forName="d3" refType="h" fact="0.735"/>
              <dgm:constr type="w" for="ch" forName="d3" refType="w" fact="0.231"/>
              <dgm:constr type="h" for="ch" forName="d3" refType="h" fact="0.325"/>
              <dgm:constr type="w" for="ch" forName="circle4" refType="w" fact="0.4667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324"/>
              <dgm:constr type="l" for="ch" forName="text4"/>
              <dgm:constr type="ctrY" for="ch" forName="text4" refType="h" fact="0.547"/>
              <dgm:constr type="l" for="ch" forName="line4" refType="r" refFor="ch" refForName="text4"/>
              <dgm:constr type="ctrY" for="ch" forName="line4" refType="ctrY" refFor="ch" refForName="text4"/>
              <dgm:constr type="r" for="ch" forName="line4" refType="w" fact="0.375"/>
              <dgm:constr type="h" for="ch" forName="line4"/>
              <dgm:constr type="r" for="ch" forName="d4" refType="w" fact="0.554"/>
              <dgm:constr type="b" for="ch" forName="d4" refType="h" fact="0.795"/>
              <dgm:constr type="w" for="ch" forName="d4" refType="w" fact="0.179"/>
              <dgm:constr type="h" for="ch" forName="d4" refType="h" fact="0.248"/>
              <dgm:constr type="w" for="ch" forName="circle5" refType="w" fact="0.6"/>
              <dgm:constr type="h" for="ch" forName="circle5" refType="w" refFor="ch" refForName="circle5"/>
              <dgm:constr type="ctrX" for="ch" forName="circle5" refType="ctrX" refFor="ch" refForName="circle1"/>
              <dgm:constr type="ctrY" for="ch" forName="circle5" refType="ctrY" refFor="ch" refForName="circle1"/>
              <dgm:constr type="w" for="ch" forName="text5" refType="w" fact="0.3"/>
              <dgm:constr type="h" for="ch" forName="text5" refType="h" fact="0.1324"/>
              <dgm:constr type="l" for="ch" forName="text5"/>
              <dgm:constr type="ctrY" for="ch" forName="text5" refType="h" fact="0.68"/>
              <dgm:constr type="l" for="ch" forName="line5" refType="r" refFor="ch" refForName="text5"/>
              <dgm:constr type="ctrY" for="ch" forName="line5" refType="ctrY" refFor="ch" refForName="text5"/>
              <dgm:constr type="r" for="ch" forName="line5" refType="w" fact="0.375"/>
              <dgm:constr type="h" for="ch" forName="line5"/>
              <dgm:constr type="r" for="ch" forName="d5" refType="w" fact="0.505"/>
              <dgm:constr type="b" for="ch" forName="d5" refType="h" fact="0.855"/>
              <dgm:constr type="w" for="ch" forName="d5" refType="w" fact="0.13"/>
              <dgm:constr type="h" for="ch" forName="d5" refType="h" fact="0.175"/>
            </dgm:constrLst>
          </dgm:if>
          <dgm:else name="Name18"/>
        </dgm:choose>
      </dgm:else>
    </dgm:choose>
    <dgm:ruleLst/>
    <dgm:forEach name="Name19" axis="ch" ptType="node" cnt="1">
      <dgm:layoutNode name="circle1" styleLbl="l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text1" styleLbl="revTx">
        <dgm:varLst>
          <dgm:bulletEnabled val="1"/>
        </dgm:varLst>
        <dgm:choose name="Name20">
          <dgm:if name="Name21" func="var" arg="dir" op="equ" val="norm">
            <dgm:choose name="Name22">
              <dgm:if name="Name23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24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25">
            <dgm:choose name="Name26">
              <dgm:if name="Name27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28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29">
          <dgm:if name="Name30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31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1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1" styleLbl="callout">
        <dgm:alg type="sp"/>
        <dgm:choose name="Name32">
          <dgm:if name="Name33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34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35" axis="ch" ptType="node" st="2" cnt="1">
      <dgm:layoutNode name="circle2" styleLbl="lnNode1">
        <dgm:alg type="sp"/>
        <dgm:shape xmlns:r="http://schemas.openxmlformats.org/officeDocument/2006/relationships" type="ellipse" r:blip="" zOrderOff="-5">
          <dgm:adjLst/>
        </dgm:shape>
        <dgm:presOf/>
        <dgm:constrLst/>
        <dgm:ruleLst/>
      </dgm:layoutNode>
      <dgm:layoutNode name="text2" styleLbl="revTx">
        <dgm:varLst>
          <dgm:bulletEnabled val="1"/>
        </dgm:varLst>
        <dgm:choose name="Name36">
          <dgm:if name="Name37" func="var" arg="dir" op="equ" val="norm">
            <dgm:choose name="Name38">
              <dgm:if name="Name39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40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41">
            <dgm:choose name="Name42">
              <dgm:if name="Name43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44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45">
          <dgm:if name="Name46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47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2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2" styleLbl="callout">
        <dgm:alg type="sp"/>
        <dgm:choose name="Name48">
          <dgm:if name="Name49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50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51" axis="ch" ptType="node" st="3" cnt="1">
      <dgm:layoutNode name="circle3" styleLbl="lnNode1">
        <dgm:alg type="sp"/>
        <dgm:shape xmlns:r="http://schemas.openxmlformats.org/officeDocument/2006/relationships" type="ellipse" r:blip="" zOrderOff="-10">
          <dgm:adjLst/>
        </dgm:shape>
        <dgm:presOf/>
        <dgm:constrLst/>
        <dgm:ruleLst/>
      </dgm:layoutNode>
      <dgm:layoutNode name="text3" styleLbl="revTx">
        <dgm:varLst>
          <dgm:bulletEnabled val="1"/>
        </dgm:varLst>
        <dgm:choose name="Name52">
          <dgm:if name="Name53" func="var" arg="dir" op="equ" val="norm">
            <dgm:choose name="Name54">
              <dgm:if name="Name55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56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57">
            <dgm:choose name="Name58">
              <dgm:if name="Name59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60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61">
          <dgm:if name="Name62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63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3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3" styleLbl="callout">
        <dgm:alg type="sp"/>
        <dgm:choose name="Name64">
          <dgm:if name="Name65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66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67" axis="ch" ptType="node" st="4" cnt="1">
      <dgm:layoutNode name="circle4" styleLbl="lnNode1">
        <dgm:alg type="sp"/>
        <dgm:shape xmlns:r="http://schemas.openxmlformats.org/officeDocument/2006/relationships" type="ellipse" r:blip="" zOrderOff="-15">
          <dgm:adjLst/>
        </dgm:shape>
        <dgm:presOf/>
        <dgm:constrLst/>
        <dgm:ruleLst/>
      </dgm:layoutNode>
      <dgm:layoutNode name="text4" styleLbl="revTx">
        <dgm:varLst>
          <dgm:bulletEnabled val="1"/>
        </dgm:varLst>
        <dgm:choose name="Name68">
          <dgm:if name="Name69" func="var" arg="dir" op="equ" val="norm">
            <dgm:choose name="Name70">
              <dgm:if name="Name71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2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73">
            <dgm:choose name="Name74">
              <dgm:if name="Name75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6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77">
          <dgm:if name="Name78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79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4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4" styleLbl="callout">
        <dgm:alg type="sp"/>
        <dgm:choose name="Name80">
          <dgm:if name="Name81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82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83" axis="ch" ptType="node" st="5" cnt="1">
      <dgm:layoutNode name="circle5" styleLbl="lnNode1">
        <dgm:alg type="sp"/>
        <dgm:shape xmlns:r="http://schemas.openxmlformats.org/officeDocument/2006/relationships" type="ellipse" r:blip="" zOrderOff="-20">
          <dgm:adjLst/>
        </dgm:shape>
        <dgm:presOf/>
        <dgm:constrLst/>
        <dgm:ruleLst/>
      </dgm:layoutNode>
      <dgm:layoutNode name="text5" styleLbl="revTx">
        <dgm:varLst>
          <dgm:bulletEnabled val="1"/>
        </dgm:varLst>
        <dgm:choose name="Name84">
          <dgm:if name="Name85" func="var" arg="dir" op="equ" val="norm">
            <dgm:choose name="Name86">
              <dgm:if name="Name87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88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89">
            <dgm:choose name="Name90">
              <dgm:if name="Name91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92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93">
          <dgm:if name="Name94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95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5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5" styleLbl="callout">
        <dgm:alg type="sp"/>
        <dgm:choose name="Name96">
          <dgm:if name="Name97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98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ings+Icon">
  <dgm:title val="互连圆环"/>
  <dgm:desc val="用于显示重叠或互相关联的想法或概念。前七行的 1 级文本对应一个圆环。不使用的文本不出现，但是在切换版式后仍然可用。 "/>
  <dgm:catLst>
    <dgm:cat type="relationship" pri="32000"/>
    <dgm:cat type="officeonline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0"/>
        <dgm:pt modelId="20"/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/>
        <dgm:pt modelId="20"/>
        <dgm:pt modelId="30"/>
        <dgm:pt modelId="40"/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2" destOrd="0"/>
      </dgm:cxnLst>
      <dgm:bg/>
      <dgm:whole/>
    </dgm:dataModel>
  </dgm:clrData>
  <dgm:layoutNode name="Name0">
    <dgm:varLst>
      <dgm:chMax val="7"/>
      <dgm:dir/>
      <dgm:resizeHandles val="exact"/>
    </dgm:varLst>
    <dgm:choose name="Name1">
      <dgm:if name="Name2" axis="ch" ptType="node" func="cnt" op="lt" val="1">
        <dgm:alg type="composite"/>
        <dgm:shape xmlns:r="http://schemas.openxmlformats.org/officeDocument/2006/relationships" r:blip="">
          <dgm:adjLst/>
        </dgm:shape>
        <dgm:presOf/>
        <dgm:constrLst/>
        <dgm:ruleLst/>
      </dgm:if>
      <dgm:if name="Name3" axis="ch" ptType="node" func="cnt" op="equ" val="1">
        <dgm:alg type="composite">
          <dgm:param type="ar" val="1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/>
          <dgm:constr type="h" for="ch" forName="ellipse1" refType="h"/>
        </dgm:constrLst>
      </dgm:if>
      <dgm:if name="Name4" axis="ch" ptType="node" func="cnt" op="equ" val="2">
        <dgm:alg type="composite">
          <dgm:param type="ar" val="0.9086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6602"/>
          <dgm:constr type="h" for="ch" forName="ellipse1" refType="h" fact="0.5999"/>
          <dgm:constr type="l" for="ch" forName="ellipse2" refType="w" fact="0.3398"/>
          <dgm:constr type="t" for="ch" forName="ellipse2" refType="h" fact="0.4001"/>
          <dgm:constr type="w" for="ch" forName="ellipse2" refType="w" fact="0.6602"/>
          <dgm:constr type="h" for="ch" forName="ellipse2" refType="h" fact="0.5999"/>
        </dgm:constrLst>
      </dgm:if>
      <dgm:if name="Name5" axis="ch" ptType="node" func="cnt" op="equ" val="3">
        <dgm:alg type="composite">
          <dgm:param type="ar" val="1.2171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4929"/>
          <dgm:constr type="h" for="ch" forName="ellipse1" refType="h" fact="0.5999"/>
          <dgm:constr type="l" for="ch" forName="ellipse2" refType="w" fact="0.2537"/>
          <dgm:constr type="t" for="ch" forName="ellipse2" refType="h" fact="0.4001"/>
          <dgm:constr type="w" for="ch" forName="ellipse2" refType="w" fact="0.4929"/>
          <dgm:constr type="h" for="ch" forName="ellipse2" refType="h" fact="0.5999"/>
          <dgm:constr type="l" for="ch" forName="ellipse3" refType="w" fact="0.5071"/>
          <dgm:constr type="t" for="ch" forName="ellipse3" refType="h" fact="0"/>
          <dgm:constr type="w" for="ch" forName="ellipse3" refType="w" fact="0.4929"/>
          <dgm:constr type="h" for="ch" forName="ellipse3" refType="h" fact="0.5999"/>
        </dgm:constrLst>
      </dgm:if>
      <dgm:if name="Name6" axis="ch" ptType="node" func="cnt" op="equ" val="4">
        <dgm:alg type="composite">
          <dgm:param type="ar" val="1.5255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3932"/>
          <dgm:constr type="h" for="ch" forName="ellipse1" refType="h" fact="0.5999"/>
          <dgm:constr type="l" for="ch" forName="ellipse2" refType="w" fact="0.2023"/>
          <dgm:constr type="t" for="ch" forName="ellipse2" refType="h" fact="0.4001"/>
          <dgm:constr type="w" for="ch" forName="ellipse2" refType="w" fact="0.3932"/>
          <dgm:constr type="h" for="ch" forName="ellipse2" refType="h" fact="0.5999"/>
          <dgm:constr type="l" for="ch" forName="ellipse3" refType="w" fact="0.4045"/>
          <dgm:constr type="t" for="ch" forName="ellipse3" refType="h" fact="0"/>
          <dgm:constr type="w" for="ch" forName="ellipse3" refType="w" fact="0.3932"/>
          <dgm:constr type="h" for="ch" forName="ellipse3" refType="h" fact="0.5999"/>
          <dgm:constr type="l" for="ch" forName="ellipse4" refType="w" fact="0.6068"/>
          <dgm:constr type="t" for="ch" forName="ellipse4" refType="h" fact="0.4001"/>
          <dgm:constr type="w" for="ch" forName="ellipse4" refType="w" fact="0.3932"/>
          <dgm:constr type="h" for="ch" forName="ellipse4" refType="h" fact="0.5999"/>
        </dgm:constrLst>
      </dgm:if>
      <dgm:if name="Name7" axis="ch" ptType="node" func="cnt" op="equ" val="5">
        <dgm:alg type="composite">
          <dgm:param type="ar" val="1.834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3271"/>
          <dgm:constr type="h" for="ch" forName="ellipse1" refType="h" fact="0.5999"/>
          <dgm:constr type="l" for="ch" forName="ellipse2" refType="w" fact="0.1682"/>
          <dgm:constr type="t" for="ch" forName="ellipse2" refType="h" fact="0.4001"/>
          <dgm:constr type="w" for="ch" forName="ellipse2" refType="w" fact="0.3271"/>
          <dgm:constr type="h" for="ch" forName="ellipse2" refType="h" fact="0.5999"/>
          <dgm:constr type="l" for="ch" forName="ellipse3" refType="w" fact="0.3365"/>
          <dgm:constr type="t" for="ch" forName="ellipse3" refType="h" fact="0"/>
          <dgm:constr type="w" for="ch" forName="ellipse3" refType="w" fact="0.3271"/>
          <dgm:constr type="h" for="ch" forName="ellipse3" refType="h" fact="0.5999"/>
          <dgm:constr type="l" for="ch" forName="ellipse4" refType="w" fact="0.5047"/>
          <dgm:constr type="t" for="ch" forName="ellipse4" refType="h" fact="0.4001"/>
          <dgm:constr type="w" for="ch" forName="ellipse4" refType="w" fact="0.3271"/>
          <dgm:constr type="h" for="ch" forName="ellipse4" refType="h" fact="0.5999"/>
          <dgm:constr type="l" for="ch" forName="ellipse5" refType="w" fact="0.6729"/>
          <dgm:constr type="t" for="ch" forName="ellipse5" refType="h" fact="0"/>
          <dgm:constr type="w" for="ch" forName="ellipse5" refType="w" fact="0.3271"/>
          <dgm:constr type="h" for="ch" forName="ellipse5" refType="h" fact="0.5999"/>
        </dgm:constrLst>
      </dgm:if>
      <dgm:if name="Name8" axis="ch" ptType="node" func="cnt" op="equ" val="6">
        <dgm:alg type="composite">
          <dgm:param type="ar" val="2.1873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278"/>
          <dgm:constr type="h" for="ch" forName="ellipse1" refType="h" fact="0.6081"/>
          <dgm:constr type="l" for="ch" forName="ellipse2" refType="w" fact="0.1444"/>
          <dgm:constr type="t" for="ch" forName="ellipse2" refType="h" fact="0.3919"/>
          <dgm:constr type="w" for="ch" forName="ellipse2" refType="w" fact="0.278"/>
          <dgm:constr type="h" for="ch" forName="ellipse2" refType="h" fact="0.6081"/>
          <dgm:constr type="l" for="ch" forName="ellipse3" refType="w" fact="0.2888"/>
          <dgm:constr type="t" for="ch" forName="ellipse3" refType="h" fact="0"/>
          <dgm:constr type="w" for="ch" forName="ellipse3" refType="w" fact="0.278"/>
          <dgm:constr type="h" for="ch" forName="ellipse3" refType="h" fact="0.6081"/>
          <dgm:constr type="l" for="ch" forName="ellipse4" refType="w" fact="0.4332"/>
          <dgm:constr type="t" for="ch" forName="ellipse4" refType="h" fact="0.3919"/>
          <dgm:constr type="w" for="ch" forName="ellipse4" refType="w" fact="0.278"/>
          <dgm:constr type="h" for="ch" forName="ellipse4" refType="h" fact="0.6081"/>
          <dgm:constr type="l" for="ch" forName="ellipse5" refType="w" fact="0.5776"/>
          <dgm:constr type="t" for="ch" forName="ellipse5" refType="h" fact="0"/>
          <dgm:constr type="w" for="ch" forName="ellipse5" refType="w" fact="0.278"/>
          <dgm:constr type="h" for="ch" forName="ellipse5" refType="h" fact="0.6081"/>
          <dgm:constr type="l" for="ch" forName="ellipse6" refType="w" fact="0.722"/>
          <dgm:constr type="t" for="ch" forName="ellipse6" refType="h" fact="0.3919"/>
          <dgm:constr type="w" for="ch" forName="ellipse6" refType="w" fact="0.278"/>
          <dgm:constr type="h" for="ch" forName="ellipse6" refType="h" fact="0.6081"/>
        </dgm:constrLst>
      </dgm:if>
      <dgm:else name="Name9">
        <dgm:alg type="composite">
          <dgm:param type="ar" val="2.3466"/>
        </dgm:alg>
        <dgm:shape xmlns:r="http://schemas.openxmlformats.org/officeDocument/2006/relationships" r:blip="">
          <dgm:adjLst/>
        </dgm:shape>
        <dgm:presOf/>
        <dgm:constrLst>
          <dgm:constr type="primFontSz" for="des" ptType="node" op="equ" val="65"/>
          <dgm:constr type="l" for="ch" forName="ellipse1" refType="w" fact="0"/>
          <dgm:constr type="t" for="ch" forName="ellipse1" refType="h" fact="0"/>
          <dgm:constr type="w" for="ch" forName="ellipse1" refType="w" fact="0.2455"/>
          <dgm:constr type="h" for="ch" forName="ellipse1" refType="h" fact="0.5761"/>
          <dgm:constr type="l" for="ch" forName="ellipse2" refType="w" fact="0.1257"/>
          <dgm:constr type="t" for="ch" forName="ellipse2" refType="h" fact="0.4239"/>
          <dgm:constr type="w" for="ch" forName="ellipse2" refType="w" fact="0.2455"/>
          <dgm:constr type="h" for="ch" forName="ellipse2" refType="h" fact="0.5761"/>
          <dgm:constr type="l" for="ch" forName="ellipse3" refType="w" fact="0.2515"/>
          <dgm:constr type="t" for="ch" forName="ellipse3" refType="h" fact="0"/>
          <dgm:constr type="w" for="ch" forName="ellipse3" refType="w" fact="0.2455"/>
          <dgm:constr type="h" for="ch" forName="ellipse3" refType="h" fact="0.5761"/>
          <dgm:constr type="l" for="ch" forName="ellipse4" refType="w" fact="0.3772"/>
          <dgm:constr type="t" for="ch" forName="ellipse4" refType="h" fact="0.4239"/>
          <dgm:constr type="w" for="ch" forName="ellipse4" refType="w" fact="0.2455"/>
          <dgm:constr type="h" for="ch" forName="ellipse4" refType="h" fact="0.5761"/>
          <dgm:constr type="l" for="ch" forName="ellipse5" refType="w" fact="0.503"/>
          <dgm:constr type="t" for="ch" forName="ellipse5" refType="h" fact="0"/>
          <dgm:constr type="w" for="ch" forName="ellipse5" refType="w" fact="0.2455"/>
          <dgm:constr type="h" for="ch" forName="ellipse5" refType="h" fact="0.5761"/>
          <dgm:constr type="l" for="ch" forName="ellipse6" refType="w" fact="0.6287"/>
          <dgm:constr type="t" for="ch" forName="ellipse6" refType="h" fact="0.4239"/>
          <dgm:constr type="w" for="ch" forName="ellipse6" refType="w" fact="0.2455"/>
          <dgm:constr type="h" for="ch" forName="ellipse6" refType="h" fact="0.5761"/>
          <dgm:constr type="l" for="ch" forName="ellipse7" refType="w" fact="0.7545"/>
          <dgm:constr type="t" for="ch" forName="ellipse7" refType="h" fact="0"/>
          <dgm:constr type="w" for="ch" forName="ellipse7" refType="w" fact="0.2455"/>
          <dgm:constr type="h" for="ch" forName="ellipse7" refType="h" fact="0.5761"/>
        </dgm:constrLst>
      </dgm:else>
    </dgm:choose>
    <dgm:choose name="Name10">
      <dgm:if name="Name11" axis="ch" ptType="node" func="cnt" op="gte" val="1">
        <dgm:layoutNode name="ellipse1" styleLbl="vennNode1">
          <dgm:varLst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choose name="Name12">
            <dgm:if name="Name13" func="var" arg="dir" op="equ" val="norm">
              <dgm:presOf axis="ch desOrSelf" ptType="node node" st="1 1" cnt="1 0"/>
            </dgm:if>
            <dgm:else name="Name14">
              <dgm:choose name="Name15">
                <dgm:if name="Name16" axis="ch" ptType="node" func="cnt" op="equ" val="1">
                  <dgm:presOf axis="ch desOrSelf" ptType="node node" st="1 1" cnt="1 0"/>
                </dgm:if>
                <dgm:if name="Name17" axis="ch" ptType="node" func="cnt" op="equ" val="2">
                  <dgm:presOf axis="ch desOrSelf" ptType="node node" st="2 1" cnt="1 0"/>
                </dgm:if>
                <dgm:if name="Name18" axis="ch" ptType="node" func="cnt" op="equ" val="3">
                  <dgm:presOf axis="ch desOrSelf" ptType="node node" st="3 1" cnt="1 0"/>
                </dgm:if>
                <dgm:if name="Name19" axis="ch" ptType="node" func="cnt" op="equ" val="4">
                  <dgm:presOf axis="ch desOrSelf" ptType="node node" st="4 1" cnt="1 0"/>
                </dgm:if>
                <dgm:if name="Name20" axis="ch" ptType="node" func="cnt" op="equ" val="5">
                  <dgm:presOf axis="ch desOrSelf" ptType="node node" st="5 1" cnt="1 0"/>
                </dgm:if>
                <dgm:if name="Name21" axis="ch" ptType="node" func="cnt" op="equ" val="6">
                  <dgm:presOf axis="ch desOrSelf" ptType="node node" st="6 1" cnt="1 0"/>
                </dgm:if>
                <dgm:if name="Name22" axis="ch" ptType="node" func="cnt" op="gte" val="7">
                  <dgm:presOf axis="ch desOrSelf" ptType="node node" st="7 1" cnt="1 0"/>
                </dgm:if>
                <dgm:else name="Name23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24"/>
    </dgm:choose>
    <dgm:choose name="Name25">
      <dgm:if name="Name26" axis="ch" ptType="node" func="cnt" op="gte" val="2">
        <dgm:layoutNode name="ellipse2" styleLbl="vennNode1">
          <dgm:varLst>
            <dgm:bulletEnabled val="1"/>
          </dgm:varLst>
          <dgm:alg type="tx"/>
          <dgm:choose name="Name27">
            <dgm:if name="Name28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2 1" cnt="1 0"/>
            </dgm:if>
            <dgm:else name="Name29">
              <dgm:shape xmlns:r="http://schemas.openxmlformats.org/officeDocument/2006/relationships" type="ellipse" r:blip="" zOrderOff="-2">
                <dgm:adjLst/>
              </dgm:shape>
              <dgm:choose name="Name30">
                <dgm:if name="Name31" axis="ch" ptType="node" func="cnt" op="equ" val="2">
                  <dgm:presOf axis="ch desOrSelf" ptType="node node" st="1 1" cnt="1 0"/>
                </dgm:if>
                <dgm:if name="Name32" axis="ch" ptType="node" func="cnt" op="equ" val="3">
                  <dgm:presOf axis="ch desOrSelf" ptType="node node" st="2 1" cnt="1 0"/>
                </dgm:if>
                <dgm:if name="Name33" axis="ch" ptType="node" func="cnt" op="equ" val="4">
                  <dgm:presOf axis="ch desOrSelf" ptType="node node" st="3 1" cnt="1 0"/>
                </dgm:if>
                <dgm:if name="Name34" axis="ch" ptType="node" func="cnt" op="equ" val="5">
                  <dgm:presOf axis="ch desOrSelf" ptType="node node" st="4 1" cnt="1 0"/>
                </dgm:if>
                <dgm:if name="Name35" axis="ch" ptType="node" func="cnt" op="equ" val="6">
                  <dgm:presOf axis="ch desOrSelf" ptType="node node" st="5 1" cnt="1 0"/>
                </dgm:if>
                <dgm:if name="Name36" axis="ch" ptType="node" func="cnt" op="gte" val="7">
                  <dgm:presOf axis="ch desOrSelf" ptType="node node" st="6 1" cnt="1 0"/>
                </dgm:if>
                <dgm:else name="Name37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  <dgm:choose name="Name39">
      <dgm:if name="Name40" axis="ch" ptType="node" func="cnt" op="gte" val="3">
        <dgm:layoutNode name="ellipse3" styleLbl="vennNode1">
          <dgm:varLst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choose name="Name41">
            <dgm:if name="Name42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3 1" cnt="1 0"/>
            </dgm:if>
            <dgm:else name="Name43">
              <dgm:shape xmlns:r="http://schemas.openxmlformats.org/officeDocument/2006/relationships" type="ellipse" r:blip="" zOrderOff="-4">
                <dgm:adjLst/>
              </dgm:shape>
              <dgm:choose name="Name44">
                <dgm:if name="Name45" axis="ch" ptType="node" func="cnt" op="equ" val="3">
                  <dgm:presOf axis="ch desOrSelf" ptType="node node" st="1 1" cnt="1 0"/>
                </dgm:if>
                <dgm:if name="Name46" axis="ch" ptType="node" func="cnt" op="equ" val="4">
                  <dgm:presOf axis="ch desOrSelf" ptType="node node" st="2 1" cnt="1 0"/>
                </dgm:if>
                <dgm:if name="Name47" axis="ch" ptType="node" func="cnt" op="equ" val="5">
                  <dgm:presOf axis="ch desOrSelf" ptType="node node" st="3 1" cnt="1 0"/>
                </dgm:if>
                <dgm:if name="Name48" axis="ch" ptType="node" func="cnt" op="equ" val="6">
                  <dgm:presOf axis="ch desOrSelf" ptType="node node" st="4 1" cnt="1 0"/>
                </dgm:if>
                <dgm:if name="Name49" axis="ch" ptType="node" func="cnt" op="gte" val="7">
                  <dgm:presOf axis="ch desOrSelf" ptType="node node" st="5 1" cnt="1 0"/>
                </dgm:if>
                <dgm:else name="Name50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1"/>
    </dgm:choose>
    <dgm:choose name="Name52">
      <dgm:if name="Name53" axis="ch" ptType="node" func="cnt" op="gte" val="4">
        <dgm:layoutNode name="ellipse4" styleLbl="vennNode1">
          <dgm:varLst>
            <dgm:bulletEnabled val="1"/>
          </dgm:varLst>
          <dgm:alg type="tx"/>
          <dgm:choose name="Name54">
            <dgm:if name="Name55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4 1" cnt="1 0"/>
            </dgm:if>
            <dgm:else name="Name56">
              <dgm:shape xmlns:r="http://schemas.openxmlformats.org/officeDocument/2006/relationships" type="ellipse" r:blip="" zOrderOff="-6">
                <dgm:adjLst/>
              </dgm:shape>
              <dgm:choose name="Name57">
                <dgm:if name="Name58" axis="ch" ptType="node" func="cnt" op="equ" val="4">
                  <dgm:presOf axis="ch desOrSelf" ptType="node node" st="1 1" cnt="1 0"/>
                </dgm:if>
                <dgm:if name="Name59" axis="ch" ptType="node" func="cnt" op="equ" val="5">
                  <dgm:presOf axis="ch desOrSelf" ptType="node node" st="2 1" cnt="1 0"/>
                </dgm:if>
                <dgm:if name="Name60" axis="ch" ptType="node" func="cnt" op="equ" val="6">
                  <dgm:presOf axis="ch desOrSelf" ptType="node node" st="3 1" cnt="1 0"/>
                </dgm:if>
                <dgm:if name="Name61" axis="ch" ptType="node" func="cnt" op="gte" val="7">
                  <dgm:presOf axis="ch desOrSelf" ptType="node node" st="4 1" cnt="1 0"/>
                </dgm:if>
                <dgm:else name="Name62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63"/>
    </dgm:choose>
    <dgm:choose name="Name64">
      <dgm:if name="Name65" axis="ch" ptType="node" func="cnt" op="gte" val="5">
        <dgm:layoutNode name="ellipse5" styleLbl="vennNode1">
          <dgm:varLst>
            <dgm:bulletEnabled val="1"/>
          </dgm:varLst>
          <dgm:alg type="tx"/>
          <dgm:choose name="Name66">
            <dgm:if name="Name67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5 1" cnt="1 0"/>
            </dgm:if>
            <dgm:else name="Name68">
              <dgm:shape xmlns:r="http://schemas.openxmlformats.org/officeDocument/2006/relationships" type="ellipse" r:blip="" zOrderOff="-8">
                <dgm:adjLst/>
              </dgm:shape>
              <dgm:choose name="Name69">
                <dgm:if name="Name70" axis="ch" ptType="node" func="cnt" op="equ" val="5">
                  <dgm:presOf axis="ch desOrSelf" ptType="node node" st="1 1" cnt="1 0"/>
                </dgm:if>
                <dgm:if name="Name71" axis="ch" ptType="node" func="cnt" op="equ" val="6">
                  <dgm:presOf axis="ch desOrSelf" ptType="node node" st="2 1" cnt="1 0"/>
                </dgm:if>
                <dgm:if name="Name72" axis="ch" ptType="node" func="cnt" op="gte" val="7">
                  <dgm:presOf axis="ch desOrSelf" ptType="node node" st="3 1" cnt="1 0"/>
                </dgm:if>
                <dgm:else name="Name73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74"/>
    </dgm:choose>
    <dgm:choose name="Name75">
      <dgm:if name="Name76" axis="ch" ptType="node" func="cnt" op="gte" val="6">
        <dgm:layoutNode name="ellipse6" styleLbl="vennNode1">
          <dgm:varLst>
            <dgm:bulletEnabled val="1"/>
          </dgm:varLst>
          <dgm:alg type="tx"/>
          <dgm:choose name="Name77">
            <dgm:if name="Name78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6 1" cnt="1 0"/>
            </dgm:if>
            <dgm:else name="Name79">
              <dgm:shape xmlns:r="http://schemas.openxmlformats.org/officeDocument/2006/relationships" type="ellipse" r:blip="" zOrderOff="-10">
                <dgm:adjLst/>
              </dgm:shape>
              <dgm:choose name="Name80">
                <dgm:if name="Name81" axis="ch" ptType="node" func="cnt" op="equ" val="6">
                  <dgm:presOf axis="ch desOrSelf" ptType="node node" st="1 1" cnt="1 0"/>
                </dgm:if>
                <dgm:if name="Name82" axis="ch" ptType="node" func="cnt" op="gte" val="7">
                  <dgm:presOf axis="ch desOrSelf" ptType="node node" st="2 1" cnt="1 0"/>
                </dgm:if>
                <dgm:else name="Name83"/>
              </dgm:choose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84"/>
    </dgm:choose>
    <dgm:choose name="Name85">
      <dgm:if name="Name86" axis="ch" ptType="node" func="cnt" op="gte" val="7">
        <dgm:layoutNode name="ellipse7" styleLbl="vennNode1">
          <dgm:varLst>
            <dgm:bulletEnabled val="1"/>
          </dgm:varLst>
          <dgm:alg type="tx"/>
          <dgm:choose name="Name87">
            <dgm:if name="Name88" func="var" arg="dir" op="equ" val="norm">
              <dgm:shape xmlns:r="http://schemas.openxmlformats.org/officeDocument/2006/relationships" type="ellipse" r:blip="">
                <dgm:adjLst/>
              </dgm:shape>
              <dgm:presOf axis="ch desOrSelf" ptType="node node" st="7 1" cnt="1 0"/>
            </dgm:if>
            <dgm:else name="Name89">
              <dgm:shape xmlns:r="http://schemas.openxmlformats.org/officeDocument/2006/relationships" type="ellipse" r:blip="" zOrderOff="-12">
                <dgm:adjLst/>
              </dgm:shape>
              <dgm:presOf axis="ch desOrSelf" ptType="node node" st="1 1" cnt="1 0"/>
            </dgm:else>
          </dgm:choose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90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diagrams.loki3.com/BracketList+Icon">
  <dgm:title val="垂直括号列表"/>
  <dgm:desc val="用于显示分组的信息块。适合于大量的 2 级文本。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1175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1175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ea typeface="宋体" charset="-122"/>
              </a:defRPr>
            </a:lvl1pPr>
          </a:lstStyle>
          <a:p>
            <a:pPr>
              <a:defRPr/>
            </a:pPr>
            <a:fld id="{F998EBA9-5287-460C-ACF5-99637A996EBB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1175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1175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ea typeface="宋体" charset="-122"/>
              </a:defRPr>
            </a:lvl1pPr>
          </a:lstStyle>
          <a:p>
            <a:pPr>
              <a:defRPr/>
            </a:pPr>
            <a:fld id="{47C43DE8-D47E-411A-B881-A019E685275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99566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1175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1175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fld id="{1343DC11-4330-4777-BB88-44E30B95D1D3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860925"/>
            <a:ext cx="5683250" cy="4605338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1175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1175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fld id="{2C07FCC9-4A0E-4CC2-B4DF-8A98388B43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05759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D336E14-FF2F-4225-AFB7-E5C127D6F228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902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i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i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414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i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619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i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824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i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D336E14-FF2F-4225-AFB7-E5C127D6F228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07FCC9-4A0E-4CC2-B4DF-8A98388B43F8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30334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07FCC9-4A0E-4CC2-B4DF-8A98388B43F8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3033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07FCC9-4A0E-4CC2-B4DF-8A98388B43F8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30334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i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i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697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i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i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05619-E0D3-4471-9E20-9952C4262287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DA253E-16B1-480D-B8E0-7AF7EC39102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12136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5728B1-0D70-4709-BFA6-270A8339AD85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843F23-2672-416B-9C1F-EF792041CC7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93056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517BFB-033A-4BE8-AD5A-ED56E50BB105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0F1E6-2D8F-46F5-BF6B-F76811744B9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14725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05619-E0D3-4471-9E20-9952C426228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DA253E-16B1-480D-B8E0-7AF7EC39102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7609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FE358C-7DD5-4997-8005-189B9C0EECA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FC25F2-A177-4B85-85F4-0A374231633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791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6656E0-2F93-4FC6-A4F0-1C3BFE7A6508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41CBDE-0BF4-4C58-84C4-A5B34D8EDA28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74285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DDC373-B1DD-4CF8-964F-4FC9EFAB27E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53A1C-7DEB-4FC6-9C81-0664DB274FF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50525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A79A39-1615-4C8A-A134-BBAB7626983C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766EBD-9BB6-4C47-AF7E-A4B2D64ADB4E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1865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60C6C7-ADB0-4F97-A60A-E6A921730B26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4124B6-58F2-4619-92C4-E84A26D83AD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92159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69E981-DA52-40EB-9F96-841C9A62B554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8B809-EA05-4191-9EE5-C4F6EF0CF80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4047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918D4-0EB8-4650-8EA1-2193D40A9CB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843303-5064-4345-BCDF-FC55296596E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026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FE358C-7DD5-4997-8005-189B9C0EECAB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FC25F2-A177-4B85-85F4-0A374231633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8629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99295F-83A1-4E81-BA1F-E637159E2CF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15EDE3-DDE3-4830-823A-26B987C460AF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32233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5728B1-0D70-4709-BFA6-270A8339AD85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843F23-2672-416B-9C1F-EF792041CC7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6419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517BFB-033A-4BE8-AD5A-ED56E50BB105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0F1E6-2D8F-46F5-BF6B-F76811744B9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111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6656E0-2F93-4FC6-A4F0-1C3BFE7A6508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41CBDE-0BF4-4C58-84C4-A5B34D8EDA28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33391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DDC373-B1DD-4CF8-964F-4FC9EFAB27E3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53A1C-7DEB-4FC6-9C81-0664DB274FFC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05047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A79A39-1615-4C8A-A134-BBAB7626983C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766EBD-9BB6-4C47-AF7E-A4B2D64ADB4E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66228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60C6C7-ADB0-4F97-A60A-E6A921730B26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4124B6-58F2-4619-92C4-E84A26D83AD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58854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69E981-DA52-40EB-9F96-841C9A62B554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8B809-EA05-4191-9EE5-C4F6EF0CF80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18444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918D4-0EB8-4650-8EA1-2193D40A9CB3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843303-5064-4345-BCDF-FC55296596E6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18405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99295F-83A1-4E81-BA1F-E637159E2CFD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15EDE3-DDE3-4830-823A-26B987C460AF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9190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8CCC8D5-5533-4F3A-8F96-E4190A9567E3}" type="datetimeFigureOut">
              <a:rPr lang="zh-CN" altLang="en-US"/>
              <a:pPr>
                <a:defRPr/>
              </a:pPr>
              <a:t>2016/3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968DE04-5F5F-4153-8B2A-1496B8B8BFD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47" r:id="rId2"/>
    <p:sldLayoutId id="2147483938" r:id="rId3"/>
    <p:sldLayoutId id="2147483939" r:id="rId4"/>
    <p:sldLayoutId id="2147483940" r:id="rId5"/>
    <p:sldLayoutId id="2147483941" r:id="rId6"/>
    <p:sldLayoutId id="2147483942" r:id="rId7"/>
    <p:sldLayoutId id="2147483943" r:id="rId8"/>
    <p:sldLayoutId id="2147483944" r:id="rId9"/>
    <p:sldLayoutId id="2147483945" r:id="rId10"/>
    <p:sldLayoutId id="214748394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8CCC8D5-5533-4F3A-8F96-E4190A9567E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3/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968DE04-5F5F-4153-8B2A-1496B8B8BFD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29988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54" r:id="rId6"/>
    <p:sldLayoutId id="2147483955" r:id="rId7"/>
    <p:sldLayoutId id="2147483956" r:id="rId8"/>
    <p:sldLayoutId id="2147483957" r:id="rId9"/>
    <p:sldLayoutId id="2147483958" r:id="rId10"/>
    <p:sldLayoutId id="21474839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b="1" kern="1200">
          <a:solidFill>
            <a:schemeClr val="tx1"/>
          </a:solidFill>
          <a:latin typeface="Times New Roman" pitchFamily="18" charset="0"/>
          <a:ea typeface="黑体" pitchFamily="49" charset="-122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8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12" Type="http://schemas.openxmlformats.org/officeDocument/2006/relationships/image" Target="../media/image27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10" Type="http://schemas.openxmlformats.org/officeDocument/2006/relationships/image" Target="../media/image37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0.xml"/><Relationship Id="rId13" Type="http://schemas.openxmlformats.org/officeDocument/2006/relationships/diagramLayout" Target="../diagrams/layout11.xml"/><Relationship Id="rId3" Type="http://schemas.openxmlformats.org/officeDocument/2006/relationships/diagramLayout" Target="../diagrams/layout9.xml"/><Relationship Id="rId7" Type="http://schemas.openxmlformats.org/officeDocument/2006/relationships/diagramData" Target="../diagrams/data10.xml"/><Relationship Id="rId12" Type="http://schemas.openxmlformats.org/officeDocument/2006/relationships/diagramData" Target="../diagrams/data11.xml"/><Relationship Id="rId2" Type="http://schemas.openxmlformats.org/officeDocument/2006/relationships/diagramData" Target="../diagrams/data9.xml"/><Relationship Id="rId16" Type="http://schemas.microsoft.com/office/2007/relationships/diagramDrawing" Target="../diagrams/drawing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11" Type="http://schemas.microsoft.com/office/2007/relationships/diagramDrawing" Target="../diagrams/drawing10.xml"/><Relationship Id="rId5" Type="http://schemas.openxmlformats.org/officeDocument/2006/relationships/diagramColors" Target="../diagrams/colors9.xml"/><Relationship Id="rId15" Type="http://schemas.openxmlformats.org/officeDocument/2006/relationships/diagramColors" Target="../diagrams/colors11.xml"/><Relationship Id="rId10" Type="http://schemas.openxmlformats.org/officeDocument/2006/relationships/diagramColors" Target="../diagrams/colors10.xml"/><Relationship Id="rId4" Type="http://schemas.openxmlformats.org/officeDocument/2006/relationships/diagramQuickStyle" Target="../diagrams/quickStyle9.xml"/><Relationship Id="rId9" Type="http://schemas.openxmlformats.org/officeDocument/2006/relationships/diagramQuickStyle" Target="../diagrams/quickStyle10.xml"/><Relationship Id="rId14" Type="http://schemas.openxmlformats.org/officeDocument/2006/relationships/diagramQuickStyle" Target="../diagrams/quickStyle1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4.xml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5" Type="http://schemas.openxmlformats.org/officeDocument/2006/relationships/diagramColors" Target="../diagrams/colors24.xml"/><Relationship Id="rId4" Type="http://schemas.openxmlformats.org/officeDocument/2006/relationships/diagramQuickStyle" Target="../diagrams/quickStyle2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5.xml"/><Relationship Id="rId7" Type="http://schemas.microsoft.com/office/2007/relationships/diagramDrawing" Target="../diagrams/drawing25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5.xml"/><Relationship Id="rId5" Type="http://schemas.openxmlformats.org/officeDocument/2006/relationships/diagramQuickStyle" Target="../diagrams/quickStyle25.xml"/><Relationship Id="rId4" Type="http://schemas.openxmlformats.org/officeDocument/2006/relationships/diagramLayout" Target="../diagrams/layout2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7" Type="http://schemas.openxmlformats.org/officeDocument/2006/relationships/image" Target="../media/image10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6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6.xml"/><Relationship Id="rId5" Type="http://schemas.openxmlformats.org/officeDocument/2006/relationships/diagramColors" Target="../diagrams/colors26.xml"/><Relationship Id="rId4" Type="http://schemas.openxmlformats.org/officeDocument/2006/relationships/diagramQuickStyle" Target="../diagrams/quickStyle2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jpeg"/><Relationship Id="rId4" Type="http://schemas.openxmlformats.org/officeDocument/2006/relationships/image" Target="../media/image51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gi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7.xml"/><Relationship Id="rId2" Type="http://schemas.openxmlformats.org/officeDocument/2006/relationships/diagramData" Target="../diagrams/data2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7.xml"/><Relationship Id="rId5" Type="http://schemas.openxmlformats.org/officeDocument/2006/relationships/diagramColors" Target="../diagrams/colors27.xml"/><Relationship Id="rId4" Type="http://schemas.openxmlformats.org/officeDocument/2006/relationships/diagramQuickStyle" Target="../diagrams/quickStyle2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7" Type="http://schemas.openxmlformats.org/officeDocument/2006/relationships/image" Target="../media/image16.pn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png"/><Relationship Id="rId4" Type="http://schemas.openxmlformats.org/officeDocument/2006/relationships/image" Target="../media/image13.jp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1979712" y="1124744"/>
            <a:ext cx="554461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6000" dirty="0" smtClean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计算机操作系统</a:t>
            </a:r>
            <a:endParaRPr lang="zh-CN" altLang="en-US" sz="6000" dirty="0">
              <a:solidFill>
                <a:srgbClr val="CB4E35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2483768" y="2924944"/>
            <a:ext cx="439293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电子</a:t>
            </a: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科技</a:t>
            </a: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大学</a:t>
            </a:r>
            <a:endParaRPr lang="en-US" altLang="zh-CN" sz="3200" b="1" dirty="0" smtClean="0">
              <a:solidFill>
                <a:srgbClr val="1F497D"/>
              </a:solidFill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计算机科学与工程学院</a:t>
            </a:r>
            <a:endParaRPr lang="zh-CN" altLang="en-US" sz="3200" b="1" dirty="0">
              <a:solidFill>
                <a:srgbClr val="1F497D"/>
              </a:solidFill>
              <a:ea typeface="华文琥珀" pitchFamily="2" charset="-122"/>
            </a:endParaRPr>
          </a:p>
        </p:txBody>
      </p:sp>
      <p:sp>
        <p:nvSpPr>
          <p:cNvPr id="5132" name="Text Box 12"/>
          <p:cNvSpPr txBox="1">
            <a:spLocks noChangeArrowheads="1"/>
          </p:cNvSpPr>
          <p:nvPr/>
        </p:nvSpPr>
        <p:spPr bwMode="auto">
          <a:xfrm>
            <a:off x="3635896" y="4941888"/>
            <a:ext cx="1944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 dirty="0" smtClean="0">
                <a:solidFill>
                  <a:srgbClr val="CC6600"/>
                </a:solidFill>
                <a:ea typeface="华文行楷" pitchFamily="2" charset="-122"/>
              </a:rPr>
              <a:t>李</a:t>
            </a:r>
            <a:r>
              <a:rPr lang="zh-CN" altLang="en-US" sz="4400" b="1" dirty="0">
                <a:solidFill>
                  <a:srgbClr val="CC6600"/>
                </a:solidFill>
                <a:ea typeface="华文行楷" pitchFamily="2" charset="-122"/>
              </a:rPr>
              <a:t>玉军</a:t>
            </a:r>
          </a:p>
        </p:txBody>
      </p:sp>
    </p:spTree>
    <p:extLst>
      <p:ext uri="{BB962C8B-B14F-4D97-AF65-F5344CB8AC3E}">
        <p14:creationId xmlns:p14="http://schemas.microsoft.com/office/powerpoint/2010/main" val="36640460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大观园</a:t>
            </a:r>
          </a:p>
        </p:txBody>
      </p:sp>
      <p:pic>
        <p:nvPicPr>
          <p:cNvPr id="9" name="Picture 4" descr="151235608759140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750" y="3078087"/>
            <a:ext cx="1138919" cy="1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5" descr="161235608759140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9596" y="1485572"/>
            <a:ext cx="1392296" cy="1366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6" descr="171235608759140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550" y="3191358"/>
            <a:ext cx="1307837" cy="1305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8" descr="191235608759140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503" y="3146016"/>
            <a:ext cx="1621359" cy="1213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9" descr="201235608759140.pn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330" y="4957674"/>
            <a:ext cx="1183707" cy="1151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0" descr="211235608759140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2468" y="1564096"/>
            <a:ext cx="1776202" cy="1059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11" descr="221235608759140.pn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550" y="1425890"/>
            <a:ext cx="1453721" cy="1335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12" descr="231235608759140.pn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100" y="3103786"/>
            <a:ext cx="1392297" cy="129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13" descr="241235608759140.png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351" y="1591801"/>
            <a:ext cx="1160674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14" descr="251235608759140.png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1548" y="4496636"/>
            <a:ext cx="1461399" cy="1420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4892078"/>
            <a:ext cx="1131586" cy="1131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4892078"/>
            <a:ext cx="1860483" cy="1214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501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9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8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01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1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3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49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6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81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9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大观园</a:t>
            </a:r>
          </a:p>
        </p:txBody>
      </p:sp>
      <p:pic>
        <p:nvPicPr>
          <p:cNvPr id="15" name="Picture 5" descr="281235608759140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6" y="3284984"/>
            <a:ext cx="1768972" cy="901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6" descr="291235608759140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618355"/>
            <a:ext cx="1517669" cy="1219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7" descr="301235608759140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75070"/>
            <a:ext cx="1220788" cy="1093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11" descr="341235608759140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700808"/>
            <a:ext cx="1273758" cy="1019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13" descr="361235608759140.pn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3026290"/>
            <a:ext cx="1398177" cy="1160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2" descr="http://www.operating-system.org/betriebssystem/gfx/logo/aix_logo.jp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6953" y="3084083"/>
            <a:ext cx="1369413" cy="1369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9267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2881" y="4941168"/>
            <a:ext cx="1127714" cy="101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5" descr="261235608759140.pn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232" y="4614380"/>
            <a:ext cx="1515146" cy="1243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68" name="Picture 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3" y="4988655"/>
            <a:ext cx="1674443" cy="967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0468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39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39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为什么要学习操作系统</a:t>
            </a:r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179512" y="1268760"/>
            <a:ext cx="8856984" cy="4872251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好用的操作系统很多了，是否还需要“重新发明轮子（</a:t>
            </a:r>
            <a:r>
              <a:rPr lang="en-US" altLang="zh-CN" b="1" dirty="0" smtClean="0">
                <a:solidFill>
                  <a:srgbClr val="FF0000"/>
                </a:solidFill>
              </a:rPr>
              <a:t>re-invent the wheel</a:t>
            </a:r>
            <a:r>
              <a:rPr lang="zh-CN" altLang="en-US" dirty="0" smtClean="0"/>
              <a:t>）”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要想编写出</a:t>
            </a:r>
            <a:r>
              <a:rPr lang="zh-CN" altLang="en-US" b="1" dirty="0" smtClean="0">
                <a:solidFill>
                  <a:srgbClr val="FF0000"/>
                </a:solidFill>
              </a:rPr>
              <a:t>适合操作系统的大型的或底层的程序</a:t>
            </a:r>
            <a:r>
              <a:rPr lang="zh-CN" altLang="en-US" dirty="0" smtClean="0"/>
              <a:t>，一定要熟知操作系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操作系统的</a:t>
            </a:r>
            <a:r>
              <a:rPr lang="zh-CN" altLang="en-US" b="1" dirty="0" smtClean="0">
                <a:solidFill>
                  <a:srgbClr val="FF0000"/>
                </a:solidFill>
              </a:rPr>
              <a:t>设计思想</a:t>
            </a:r>
            <a:r>
              <a:rPr lang="zh-CN" altLang="en-US" dirty="0" smtClean="0"/>
              <a:t>应用在很多领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知其然，知其所以然</a:t>
            </a:r>
            <a:r>
              <a:rPr lang="en-US" altLang="zh-CN" dirty="0" smtClean="0"/>
              <a:t>——</a:t>
            </a:r>
            <a:r>
              <a:rPr lang="zh-CN" altLang="en-US" b="1" dirty="0" smtClean="0">
                <a:solidFill>
                  <a:srgbClr val="FF0000"/>
                </a:solidFill>
              </a:rPr>
              <a:t>程序到底如何在计算机运行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For </a:t>
            </a:r>
            <a:r>
              <a:rPr lang="en-US" altLang="zh-CN" b="1" dirty="0" smtClean="0">
                <a:solidFill>
                  <a:srgbClr val="FF0000"/>
                </a:solidFill>
              </a:rPr>
              <a:t>fun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7267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主要内容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9424366"/>
              </p:ext>
            </p:extLst>
          </p:nvPr>
        </p:nvGraphicFramePr>
        <p:xfrm>
          <a:off x="1210685" y="1412776"/>
          <a:ext cx="7177739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54095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2701131" y="1124744"/>
            <a:ext cx="41751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第</a:t>
            </a:r>
            <a:r>
              <a:rPr lang="en-US" altLang="zh-CN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1</a:t>
            </a:r>
            <a:r>
              <a:rPr lang="zh-CN" altLang="en-US" sz="6000" dirty="0">
                <a:solidFill>
                  <a:srgbClr val="CB4E35"/>
                </a:solidFill>
                <a:latin typeface="华文琥珀" pitchFamily="2" charset="-122"/>
                <a:ea typeface="华文琥珀" pitchFamily="2" charset="-122"/>
              </a:rPr>
              <a:t>章 概论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2483768" y="3170336"/>
            <a:ext cx="439293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电子</a:t>
            </a:r>
            <a:r>
              <a:rPr lang="zh-CN" altLang="en-US" sz="3200" b="1" dirty="0">
                <a:solidFill>
                  <a:srgbClr val="1F497D"/>
                </a:solidFill>
                <a:ea typeface="华文琥珀" pitchFamily="2" charset="-122"/>
              </a:rPr>
              <a:t>科技</a:t>
            </a: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大学</a:t>
            </a:r>
            <a:endParaRPr lang="en-US" altLang="zh-CN" sz="3200" b="1" dirty="0" smtClean="0">
              <a:solidFill>
                <a:srgbClr val="1F497D"/>
              </a:solidFill>
              <a:ea typeface="华文琥珀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1F497D"/>
                </a:solidFill>
                <a:ea typeface="华文琥珀" pitchFamily="2" charset="-122"/>
              </a:rPr>
              <a:t>计算机科学与工程学院</a:t>
            </a:r>
            <a:endParaRPr lang="zh-CN" altLang="en-US" sz="3200" b="1" dirty="0">
              <a:solidFill>
                <a:srgbClr val="1F497D"/>
              </a:solidFill>
              <a:ea typeface="华文琥珀" pitchFamily="2" charset="-122"/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3635896" y="5187280"/>
            <a:ext cx="19446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 b="1" dirty="0" smtClean="0">
                <a:solidFill>
                  <a:srgbClr val="CC6600"/>
                </a:solidFill>
                <a:ea typeface="华文行楷" pitchFamily="2" charset="-122"/>
              </a:rPr>
              <a:t>李</a:t>
            </a:r>
            <a:r>
              <a:rPr lang="zh-CN" altLang="en-US" sz="4400" b="1" dirty="0">
                <a:solidFill>
                  <a:srgbClr val="CC6600"/>
                </a:solidFill>
                <a:ea typeface="华文行楷" pitchFamily="2" charset="-122"/>
              </a:rPr>
              <a:t>玉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目录</a:t>
            </a:r>
            <a:endParaRPr lang="zh-CN" altLang="en-US" dirty="0"/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1947959958"/>
              </p:ext>
            </p:extLst>
          </p:nvPr>
        </p:nvGraphicFramePr>
        <p:xfrm>
          <a:off x="1187624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的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362950" cy="1658938"/>
          </a:xfrm>
        </p:spPr>
        <p:txBody>
          <a:bodyPr/>
          <a:lstStyle/>
          <a:p>
            <a:r>
              <a:rPr lang="zh-CN" altLang="en-US" b="0" dirty="0" smtClean="0"/>
              <a:t>操作系统是裸机上的第一层软件，它是对硬件系统功能的首次扩充，用以填补人与机器之间的鸿沟。</a:t>
            </a:r>
          </a:p>
        </p:txBody>
      </p:sp>
      <p:sp>
        <p:nvSpPr>
          <p:cNvPr id="71724" name="AutoShape 44"/>
          <p:cNvSpPr>
            <a:spLocks noChangeArrowheads="1"/>
          </p:cNvSpPr>
          <p:nvPr/>
        </p:nvSpPr>
        <p:spPr bwMode="auto">
          <a:xfrm>
            <a:off x="3030538" y="4005263"/>
            <a:ext cx="863600" cy="228600"/>
          </a:xfrm>
          <a:prstGeom prst="leftRightArrow">
            <a:avLst>
              <a:gd name="adj1" fmla="val 50000"/>
              <a:gd name="adj2" fmla="val 755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5" name="AutoShape 45"/>
          <p:cNvSpPr>
            <a:spLocks noChangeArrowheads="1"/>
          </p:cNvSpPr>
          <p:nvPr/>
        </p:nvSpPr>
        <p:spPr bwMode="auto">
          <a:xfrm>
            <a:off x="5551488" y="4005263"/>
            <a:ext cx="931862" cy="228600"/>
          </a:xfrm>
          <a:prstGeom prst="leftRightArrow">
            <a:avLst>
              <a:gd name="adj1" fmla="val 50000"/>
              <a:gd name="adj2" fmla="val 815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71727" name="椭圆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3313113"/>
            <a:ext cx="1655763" cy="165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8" name="Text Box 48"/>
          <p:cNvSpPr txBox="1">
            <a:spLocks noChangeArrowheads="1"/>
          </p:cNvSpPr>
          <p:nvPr/>
        </p:nvSpPr>
        <p:spPr bwMode="auto">
          <a:xfrm>
            <a:off x="6761163" y="3789363"/>
            <a:ext cx="93662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FFFFFF"/>
                </a:solidFill>
                <a:latin typeface="Calibri" pitchFamily="34" charset="0"/>
              </a:rPr>
              <a:t>计算机</a:t>
            </a:r>
          </a:p>
        </p:txBody>
      </p:sp>
      <p:sp>
        <p:nvSpPr>
          <p:cNvPr id="9" name="椭圆 8"/>
          <p:cNvSpPr/>
          <p:nvPr/>
        </p:nvSpPr>
        <p:spPr>
          <a:xfrm>
            <a:off x="1769602" y="3571120"/>
            <a:ext cx="1086602" cy="1087644"/>
          </a:xfrm>
          <a:prstGeom prst="ellipse">
            <a:avLst/>
          </a:prstGeom>
          <a:solidFill>
            <a:srgbClr val="00B0F0"/>
          </a:solidFill>
          <a:effectLst>
            <a:glow rad="101600">
              <a:schemeClr val="accent5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rgbClr val="FFFFFF"/>
                </a:solidFill>
                <a:latin typeface="Calibri" pitchFamily="34" charset="0"/>
              </a:rPr>
              <a:t>用户</a:t>
            </a:r>
          </a:p>
        </p:txBody>
      </p:sp>
      <p:sp>
        <p:nvSpPr>
          <p:cNvPr id="6" name="矩形 5"/>
          <p:cNvSpPr/>
          <p:nvPr/>
        </p:nvSpPr>
        <p:spPr>
          <a:xfrm>
            <a:off x="4053128" y="3687594"/>
            <a:ext cx="1341677" cy="853639"/>
          </a:xfrm>
          <a:prstGeom prst="rect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chemeClr val="tx1"/>
                </a:solidFill>
                <a:latin typeface="仿宋" pitchFamily="49" charset="-122"/>
                <a:ea typeface="仿宋" pitchFamily="49" charset="-122"/>
              </a:rPr>
              <a:t>操作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71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1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71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71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4" grpId="0" animBg="1"/>
      <p:bldP spid="71725" grpId="0" animBg="1"/>
      <p:bldP spid="71728" grpId="0"/>
      <p:bldP spid="9" grpId="0" animBg="1"/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.1.1 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操作系统与计算机同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1471612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操作系统的</a:t>
            </a:r>
            <a:r>
              <a:rPr lang="zh-CN" altLang="en-US" b="1" dirty="0" smtClean="0">
                <a:solidFill>
                  <a:srgbClr val="FF0000"/>
                </a:solidFill>
              </a:rPr>
              <a:t>任务</a:t>
            </a:r>
            <a:r>
              <a:rPr lang="zh-CN" altLang="en-US" dirty="0" smtClean="0"/>
              <a:t>：为用户程序提供一个更好、更简单、更清晰的计算机模型，并管理所有硬件设备。</a:t>
            </a:r>
            <a:endParaRPr lang="zh-CN" altLang="en-US" dirty="0"/>
          </a:p>
        </p:txBody>
      </p:sp>
      <p:sp>
        <p:nvSpPr>
          <p:cNvPr id="7208" name="TextBox 29"/>
          <p:cNvSpPr txBox="1">
            <a:spLocks noChangeArrowheads="1"/>
          </p:cNvSpPr>
          <p:nvPr/>
        </p:nvSpPr>
        <p:spPr bwMode="auto">
          <a:xfrm>
            <a:off x="2893565" y="5798592"/>
            <a:ext cx="3000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仿宋" pitchFamily="49" charset="-122"/>
                <a:ea typeface="仿宋" pitchFamily="49" charset="-122"/>
              </a:rPr>
              <a:t>   操作系统所处的位置</a:t>
            </a:r>
          </a:p>
        </p:txBody>
      </p:sp>
      <p:sp>
        <p:nvSpPr>
          <p:cNvPr id="24" name="矩形 23"/>
          <p:cNvSpPr/>
          <p:nvPr/>
        </p:nvSpPr>
        <p:spPr>
          <a:xfrm>
            <a:off x="2611926" y="5037883"/>
            <a:ext cx="3439243" cy="504966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计算机硬件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2611926" y="4532917"/>
            <a:ext cx="2934269" cy="504966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操作系统</a:t>
            </a:r>
            <a:r>
              <a:rPr lang="en-US" altLang="zh-CN" dirty="0"/>
              <a:t>(</a:t>
            </a:r>
            <a:r>
              <a:rPr lang="en-US" altLang="zh-CN" dirty="0" smtClean="0"/>
              <a:t>Windows/Mac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2611927" y="4027951"/>
            <a:ext cx="2565779" cy="504966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系统程序</a:t>
            </a:r>
          </a:p>
        </p:txBody>
      </p:sp>
      <p:sp>
        <p:nvSpPr>
          <p:cNvPr id="28" name="矩形 27"/>
          <p:cNvSpPr/>
          <p:nvPr/>
        </p:nvSpPr>
        <p:spPr>
          <a:xfrm>
            <a:off x="2611927" y="3522985"/>
            <a:ext cx="2142699" cy="504966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应用程序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884882" y="266957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用户</a:t>
            </a:r>
            <a:endParaRPr lang="zh-CN" altLang="en-US" dirty="0"/>
          </a:p>
        </p:txBody>
      </p:sp>
      <p:cxnSp>
        <p:nvCxnSpPr>
          <p:cNvPr id="30" name="直接箭头连接符 29"/>
          <p:cNvCxnSpPr/>
          <p:nvPr/>
        </p:nvCxnSpPr>
        <p:spPr>
          <a:xfrm>
            <a:off x="3208048" y="2977098"/>
            <a:ext cx="0" cy="5458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4786680" y="3005813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程序员</a:t>
            </a:r>
          </a:p>
        </p:txBody>
      </p:sp>
      <p:cxnSp>
        <p:nvCxnSpPr>
          <p:cNvPr id="32" name="直接箭头连接符 31"/>
          <p:cNvCxnSpPr/>
          <p:nvPr/>
        </p:nvCxnSpPr>
        <p:spPr>
          <a:xfrm>
            <a:off x="5392109" y="3375145"/>
            <a:ext cx="0" cy="115777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5343673" y="3893715"/>
            <a:ext cx="1100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OS</a:t>
            </a:r>
            <a:r>
              <a:rPr lang="zh-CN" altLang="en-US" dirty="0" smtClean="0"/>
              <a:t>设计者</a:t>
            </a:r>
            <a:endParaRPr lang="zh-CN" altLang="en-US" dirty="0"/>
          </a:p>
        </p:txBody>
      </p:sp>
      <p:cxnSp>
        <p:nvCxnSpPr>
          <p:cNvPr id="34" name="直接箭头连接符 33"/>
          <p:cNvCxnSpPr/>
          <p:nvPr/>
        </p:nvCxnSpPr>
        <p:spPr>
          <a:xfrm flipH="1">
            <a:off x="5809508" y="4268916"/>
            <a:ext cx="1" cy="78433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>
            <a:off x="4987628" y="3375707"/>
            <a:ext cx="1" cy="64031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8" grpId="0"/>
      <p:bldP spid="24" grpId="0" animBg="1"/>
      <p:bldP spid="26" grpId="0" animBg="1"/>
      <p:bldP spid="27" grpId="0" animBg="1"/>
      <p:bldP spid="28" grpId="0" animBg="1"/>
      <p:bldP spid="29" grpId="0"/>
      <p:bldP spid="31" grpId="0"/>
      <p:bldP spid="3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1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与计算机同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124744"/>
            <a:ext cx="8785101" cy="4968081"/>
          </a:xfrm>
        </p:spPr>
        <p:txBody>
          <a:bodyPr/>
          <a:lstStyle/>
          <a:p>
            <a:r>
              <a:rPr lang="zh-CN" altLang="en-US" b="0" dirty="0" smtClean="0"/>
              <a:t>操作系统的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目标</a:t>
            </a:r>
            <a:endParaRPr lang="zh-CN" altLang="en-US" b="0" dirty="0" smtClean="0"/>
          </a:p>
          <a:p>
            <a:pPr marL="457200" lvl="1" indent="0">
              <a:buNone/>
            </a:pPr>
            <a:endParaRPr lang="zh-CN" altLang="en-US" b="0" dirty="0" smtClean="0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112802293"/>
              </p:ext>
            </p:extLst>
          </p:nvPr>
        </p:nvGraphicFramePr>
        <p:xfrm>
          <a:off x="15347" y="1885280"/>
          <a:ext cx="8423919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61769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对操作系统的认识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4215222230"/>
              </p:ext>
            </p:extLst>
          </p:nvPr>
        </p:nvGraphicFramePr>
        <p:xfrm>
          <a:off x="1187624" y="1628800"/>
          <a:ext cx="6480720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22178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联系方式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2339752" y="2060848"/>
            <a:ext cx="4824536" cy="2808312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20000"/>
              </a:lnSpc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李 玉 军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  <a:p>
            <a:pPr lvl="0" algn="ctr">
              <a:lnSpc>
                <a:spcPct val="120000"/>
              </a:lnSpc>
            </a:pPr>
            <a:r>
              <a:rPr lang="en-US" altLang="zh-CN" sz="28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mail</a:t>
            </a:r>
            <a:r>
              <a:rPr lang="en-US" altLang="zh-CN" sz="28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liyujun@uestc.edu.cn</a:t>
            </a:r>
          </a:p>
          <a:p>
            <a:pPr lvl="0" algn="ctr">
              <a:lnSpc>
                <a:spcPct val="120000"/>
              </a:lnSpc>
            </a:pPr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手机：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136-8909-1676</a:t>
            </a:r>
          </a:p>
          <a:p>
            <a:pPr lvl="0" algn="ctr">
              <a:lnSpc>
                <a:spcPct val="120000"/>
              </a:lnSpc>
            </a:pPr>
            <a:r>
              <a:rPr lang="zh-CN" altLang="en-US" sz="28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办公室：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主楼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B1-106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（左）  </a:t>
            </a:r>
          </a:p>
        </p:txBody>
      </p:sp>
    </p:spTree>
    <p:extLst>
      <p:ext uri="{BB962C8B-B14F-4D97-AF65-F5344CB8AC3E}">
        <p14:creationId xmlns:p14="http://schemas.microsoft.com/office/powerpoint/2010/main" val="185274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对操作系统的认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8496300" cy="482441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b="0" dirty="0" smtClean="0"/>
              <a:t>从</a:t>
            </a:r>
            <a:r>
              <a:rPr lang="zh-CN" altLang="en-US" b="1" dirty="0" smtClean="0">
                <a:solidFill>
                  <a:srgbClr val="FF0000"/>
                </a:solidFill>
              </a:rPr>
              <a:t>用户角度</a:t>
            </a:r>
            <a:r>
              <a:rPr lang="zh-CN" altLang="en-US" b="0" dirty="0" smtClean="0"/>
              <a:t>观察操作系统</a:t>
            </a:r>
          </a:p>
          <a:p>
            <a:pPr lvl="1">
              <a:lnSpc>
                <a:spcPct val="120000"/>
              </a:lnSpc>
            </a:pP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虚拟机（扩展机器）的观点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操作系统应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隐藏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复杂的、困难的、丑陋的、特殊的硬件细节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操作系统应向应用程序提供一种简单的、高度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抽象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的处理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虚拟机的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扩充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包括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功能和数量上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的扩充</a:t>
            </a:r>
          </a:p>
          <a:p>
            <a:pPr lvl="1">
              <a:lnSpc>
                <a:spcPct val="120000"/>
              </a:lnSpc>
            </a:pP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用户环境的观点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操作系统是用户与计算机系统进行交互的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界面</a:t>
            </a:r>
            <a:r>
              <a:rPr lang="zh-CN" altLang="en-US" b="0" dirty="0" smtClean="0">
                <a:latin typeface="楷体_GB2312" pitchFamily="49" charset="-122"/>
                <a:ea typeface="楷体_GB2312" pitchFamily="49" charset="-122"/>
              </a:rPr>
              <a:t>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对操作系统的认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188" y="1124744"/>
            <a:ext cx="8496300" cy="496832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b="0" dirty="0" smtClean="0"/>
              <a:t>从</a:t>
            </a:r>
            <a:r>
              <a:rPr lang="zh-CN" altLang="en-US" b="1" dirty="0" smtClean="0">
                <a:solidFill>
                  <a:srgbClr val="FF0000"/>
                </a:solidFill>
              </a:rPr>
              <a:t>系统设计者角度</a:t>
            </a:r>
            <a:r>
              <a:rPr lang="zh-CN" altLang="en-US" b="0" dirty="0" smtClean="0"/>
              <a:t>观察操作系统</a:t>
            </a:r>
          </a:p>
          <a:p>
            <a:pPr lvl="1">
              <a:lnSpc>
                <a:spcPct val="120000"/>
              </a:lnSpc>
            </a:pP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资源管理的观点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硬件资源（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CPU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等）</a:t>
            </a:r>
            <a:r>
              <a:rPr lang="en-US" altLang="zh-CN" sz="2400" b="0" dirty="0" smtClean="0">
                <a:latin typeface="宋体" pitchFamily="2" charset="-122"/>
                <a:ea typeface="宋体" pitchFamily="2" charset="-122"/>
              </a:rPr>
              <a:t>+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软件资源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（程序等）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资源存在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竞争使用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操作系统需要对资源进行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监控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分配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回收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保护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以使资源得到充分合理的利用。</a:t>
            </a:r>
          </a:p>
          <a:p>
            <a:pPr lvl="1">
              <a:lnSpc>
                <a:spcPct val="120000"/>
              </a:lnSpc>
            </a:pP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作业（任务）组织的观点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用户请求以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作业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任务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的方式提交给系统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操作系统是工作流程的</a:t>
            </a:r>
            <a:r>
              <a:rPr lang="zh-CN" altLang="en-US" sz="2400" b="1" dirty="0" smtClean="0">
                <a:solidFill>
                  <a:srgbClr val="FF0000"/>
                </a:solidFill>
                <a:ea typeface="宋体" pitchFamily="2" charset="-122"/>
              </a:rPr>
              <a:t>组织者</a:t>
            </a:r>
            <a:r>
              <a:rPr lang="zh-CN" altLang="en-US" sz="2400" b="0" dirty="0" smtClean="0">
                <a:latin typeface="宋体" pitchFamily="2" charset="-122"/>
                <a:ea typeface="宋体" pitchFamily="2" charset="-122"/>
              </a:rPr>
              <a:t>，协调各个任务的推进速度。</a:t>
            </a:r>
            <a:endParaRPr lang="zh-CN" altLang="en-US" b="0" dirty="0" smtClean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1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的定义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51127"/>
            <a:ext cx="8435280" cy="4872251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n </a:t>
            </a:r>
            <a:r>
              <a:rPr lang="en-US" altLang="zh-CN" dirty="0"/>
              <a:t>operating system (OS) is </a:t>
            </a:r>
            <a:r>
              <a:rPr lang="en-US" altLang="zh-CN" b="1" dirty="0" smtClean="0">
                <a:solidFill>
                  <a:srgbClr val="FF0000"/>
                </a:solidFill>
              </a:rPr>
              <a:t>system software</a:t>
            </a:r>
            <a:r>
              <a:rPr lang="en-US" altLang="zh-CN" dirty="0" smtClean="0"/>
              <a:t> </a:t>
            </a:r>
            <a:r>
              <a:rPr lang="en-US" altLang="zh-CN" dirty="0"/>
              <a:t>that </a:t>
            </a:r>
            <a:r>
              <a:rPr lang="en-US" altLang="zh-CN" b="1" dirty="0">
                <a:solidFill>
                  <a:schemeClr val="tx2"/>
                </a:solidFill>
              </a:rPr>
              <a:t>manages </a:t>
            </a:r>
            <a:r>
              <a:rPr lang="en-US" altLang="zh-CN" dirty="0"/>
              <a:t>computer hardware and software </a:t>
            </a:r>
            <a:r>
              <a:rPr lang="en-US" altLang="zh-CN" b="1" dirty="0">
                <a:solidFill>
                  <a:schemeClr val="tx2"/>
                </a:solidFill>
              </a:rPr>
              <a:t>resources</a:t>
            </a:r>
            <a:r>
              <a:rPr lang="en-US" altLang="zh-CN" dirty="0"/>
              <a:t> and </a:t>
            </a:r>
            <a:r>
              <a:rPr lang="en-US" altLang="zh-CN" b="1" dirty="0">
                <a:solidFill>
                  <a:srgbClr val="CC0066"/>
                </a:solidFill>
              </a:rPr>
              <a:t>provides</a:t>
            </a:r>
            <a:r>
              <a:rPr lang="en-US" altLang="zh-CN" dirty="0"/>
              <a:t> common </a:t>
            </a:r>
            <a:r>
              <a:rPr lang="en-US" altLang="zh-CN" b="1" dirty="0">
                <a:solidFill>
                  <a:srgbClr val="CC0066"/>
                </a:solidFill>
              </a:rPr>
              <a:t>services</a:t>
            </a:r>
            <a:r>
              <a:rPr lang="en-US" altLang="zh-CN" dirty="0"/>
              <a:t> for computer programs.   ——</a:t>
            </a:r>
            <a:r>
              <a:rPr lang="en-US" altLang="zh-CN" dirty="0" err="1"/>
              <a:t>wikipedia</a:t>
            </a:r>
            <a:endParaRPr lang="zh-CN" altLang="en-US" dirty="0"/>
          </a:p>
          <a:p>
            <a:endParaRPr lang="en-US" altLang="zh-CN" dirty="0" smtClean="0"/>
          </a:p>
          <a:p>
            <a:r>
              <a:rPr lang="zh-CN" altLang="en-US" dirty="0"/>
              <a:t>操作系统是一组控制和管理计算机硬件和软件资源，合理地对各类作业进行调度，以及方便用户使用的</a:t>
            </a:r>
            <a:r>
              <a:rPr lang="zh-CN" altLang="en-US" b="1" dirty="0">
                <a:solidFill>
                  <a:srgbClr val="FF0000"/>
                </a:solidFill>
              </a:rPr>
              <a:t>程序的集合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的历史</a:t>
            </a:r>
          </a:p>
        </p:txBody>
      </p:sp>
      <p:sp>
        <p:nvSpPr>
          <p:cNvPr id="78851" name="内容占位符 2"/>
          <p:cNvSpPr>
            <a:spLocks noGrp="1"/>
          </p:cNvSpPr>
          <p:nvPr>
            <p:ph idx="1"/>
          </p:nvPr>
        </p:nvSpPr>
        <p:spPr>
          <a:xfrm>
            <a:off x="1691680" y="1268761"/>
            <a:ext cx="5266408" cy="576064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b="0" dirty="0" smtClean="0"/>
              <a:t>操作系统发展的推动力</a:t>
            </a:r>
          </a:p>
          <a:p>
            <a:pPr>
              <a:buFont typeface="Arial" charset="0"/>
              <a:buNone/>
            </a:pPr>
            <a:endParaRPr lang="zh-CN" altLang="en-US" b="0" dirty="0" smtClean="0"/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733468723"/>
              </p:ext>
            </p:extLst>
          </p:nvPr>
        </p:nvGraphicFramePr>
        <p:xfrm>
          <a:off x="1619672" y="1976668"/>
          <a:ext cx="5064224" cy="36881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的历史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052736"/>
            <a:ext cx="8136904" cy="648072"/>
          </a:xfrm>
        </p:spPr>
        <p:txBody>
          <a:bodyPr/>
          <a:lstStyle/>
          <a:p>
            <a:r>
              <a:rPr lang="zh-CN" altLang="en-US" dirty="0" smtClean="0"/>
              <a:t>提高资源利用率</a:t>
            </a:r>
            <a:r>
              <a:rPr lang="en-US" altLang="zh-CN" dirty="0" smtClean="0"/>
              <a:t>——</a:t>
            </a:r>
            <a:r>
              <a:rPr lang="zh-CN" altLang="en-US" dirty="0" smtClean="0">
                <a:ea typeface="宋体" pitchFamily="2" charset="-122"/>
              </a:rPr>
              <a:t>操作系统</a:t>
            </a:r>
            <a:r>
              <a:rPr lang="zh-CN" altLang="en-US" dirty="0">
                <a:ea typeface="宋体" pitchFamily="2" charset="-122"/>
              </a:rPr>
              <a:t>最初发展的推动力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67544" y="3856980"/>
            <a:ext cx="835292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+mj-ea"/>
                <a:ea typeface="+mj-ea"/>
              </a:rPr>
              <a:t>    </a:t>
            </a:r>
            <a:r>
              <a:rPr lang="en-US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1946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年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月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14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日，世界上第一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台电子多用途计算机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ENIAC 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诞生于美国宾夕法尼亚大学。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ENIAC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使用</a:t>
            </a:r>
            <a:r>
              <a:rPr lang="zh-CN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17468</a:t>
            </a:r>
            <a:r>
              <a:rPr lang="zh-CN" altLang="zh-CN" sz="2400" dirty="0" smtClean="0"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个真空管、</a:t>
            </a:r>
            <a:r>
              <a:rPr lang="zh-CN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7200个</a:t>
            </a:r>
            <a:r>
              <a:rPr lang="zh-CN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晶体二极管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、</a:t>
            </a:r>
            <a:r>
              <a:rPr lang="zh-CN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1500个继电器、10000个电容器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，总体积约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70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立方米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，重达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7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吨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，占地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70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平方米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，运算速度为每秒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5000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次加法或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400</a:t>
            </a:r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次乘法。</a:t>
            </a:r>
            <a:r>
              <a:rPr lang="zh-CN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耗电150</a:t>
            </a:r>
            <a:r>
              <a:rPr lang="zh-CN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千瓦</a:t>
            </a:r>
            <a:r>
              <a:rPr lang="zh-CN" altLang="en-US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，</a:t>
            </a:r>
            <a:r>
              <a:rPr lang="zh-CN" altLang="zh-CN" sz="2400" dirty="0" smtClean="0">
                <a:latin typeface="Times New Roman" pitchFamily="18" charset="0"/>
                <a:ea typeface="+mn-ea"/>
                <a:cs typeface="Times New Roman" pitchFamily="18" charset="0"/>
              </a:rPr>
              <a:t>传言</a:t>
            </a:r>
            <a:r>
              <a:rPr lang="zh-CN" altLang="zh-CN" sz="2400" dirty="0" smtClean="0">
                <a:effectLst/>
                <a:latin typeface="Times New Roman" pitchFamily="18" charset="0"/>
                <a:ea typeface="+mn-ea"/>
                <a:cs typeface="Times New Roman" pitchFamily="18" charset="0"/>
              </a:rPr>
              <a:t>，每当这台计算机启动的时候，费城的灯都变暗了。 </a:t>
            </a:r>
            <a:endParaRPr lang="zh-CN" altLang="en-US" sz="24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141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700808"/>
            <a:ext cx="2693099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426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4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的历史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124744"/>
            <a:ext cx="8136904" cy="648072"/>
          </a:xfrm>
        </p:spPr>
        <p:txBody>
          <a:bodyPr/>
          <a:lstStyle/>
          <a:p>
            <a:r>
              <a:rPr lang="zh-CN" altLang="en-US" dirty="0" smtClean="0"/>
              <a:t>硬件的更新换代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5536" y="2117638"/>
            <a:ext cx="3096344" cy="2751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400" b="1" dirty="0" smtClean="0">
                <a:effectLst/>
              </a:rPr>
              <a:t>摩尔定律</a:t>
            </a:r>
            <a:r>
              <a:rPr lang="en-US" altLang="zh-CN" sz="2400" b="1" dirty="0" smtClean="0">
                <a:effectLst/>
              </a:rPr>
              <a:t>: 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en-US" altLang="zh-CN" sz="2400" dirty="0" smtClean="0">
                <a:effectLst/>
                <a:latin typeface="+mn-ea"/>
                <a:ea typeface="+mn-ea"/>
              </a:rPr>
              <a:t>1. </a:t>
            </a:r>
            <a:r>
              <a:rPr lang="zh-CN" altLang="zh-CN" sz="2400" dirty="0" smtClean="0">
                <a:effectLst/>
                <a:latin typeface="+mn-ea"/>
                <a:ea typeface="+mn-ea"/>
              </a:rPr>
              <a:t>集成电路芯片上所集成的电路的数目，每隔</a:t>
            </a:r>
            <a:r>
              <a:rPr lang="zh-CN" altLang="zh-CN" sz="2400" b="1" dirty="0" smtClean="0">
                <a:solidFill>
                  <a:srgbClr val="FF0000"/>
                </a:solidFill>
                <a:effectLst/>
                <a:latin typeface="+mn-ea"/>
                <a:ea typeface="+mn-ea"/>
              </a:rPr>
              <a:t>18个月</a:t>
            </a:r>
            <a:r>
              <a:rPr lang="zh-CN" altLang="zh-CN" sz="2400" dirty="0" smtClean="0">
                <a:effectLst/>
                <a:latin typeface="+mn-ea"/>
                <a:ea typeface="+mn-ea"/>
              </a:rPr>
              <a:t>就翻一番。</a:t>
            </a:r>
          </a:p>
          <a:p>
            <a:pPr>
              <a:lnSpc>
                <a:spcPct val="120000"/>
              </a:lnSpc>
            </a:pPr>
            <a:r>
              <a:rPr lang="en-US" altLang="zh-CN" sz="2400" dirty="0" smtClean="0">
                <a:effectLst/>
                <a:latin typeface="+mn-ea"/>
                <a:ea typeface="+mn-ea"/>
              </a:rPr>
              <a:t>2. </a:t>
            </a:r>
            <a:r>
              <a:rPr lang="zh-CN" altLang="zh-CN" sz="2400" dirty="0" smtClean="0">
                <a:effectLst/>
                <a:latin typeface="+mn-ea"/>
                <a:ea typeface="+mn-ea"/>
              </a:rPr>
              <a:t>微处理器的性能每隔18个月提高一倍</a:t>
            </a:r>
            <a:r>
              <a:rPr lang="zh-CN" altLang="zh-CN" sz="2400" dirty="0" smtClean="0">
                <a:effectLst/>
                <a:latin typeface="+mn-ea"/>
                <a:ea typeface="+mn-ea"/>
                <a:cs typeface="Times New Roman" pitchFamily="18" charset="0"/>
              </a:rPr>
              <a:t>。 </a:t>
            </a:r>
            <a:endParaRPr lang="zh-CN" altLang="en-US" sz="2400" dirty="0">
              <a:latin typeface="+mn-ea"/>
              <a:ea typeface="+mn-ea"/>
              <a:cs typeface="Times New Roman" pitchFamily="18" charset="0"/>
            </a:endParaRPr>
          </a:p>
        </p:txBody>
      </p:sp>
      <p:pic>
        <p:nvPicPr>
          <p:cNvPr id="143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264045"/>
            <a:ext cx="5616624" cy="504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6127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2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操作系统的历史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468313" y="1124744"/>
            <a:ext cx="82296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计算机体系结构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的发展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spcBef>
                <a:spcPct val="20000"/>
              </a:spcBef>
            </a:pPr>
            <a:endParaRPr lang="en-US" altLang="zh-CN" sz="24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spcBef>
                <a:spcPct val="20000"/>
              </a:spcBef>
            </a:pPr>
            <a:endParaRPr lang="zh-CN" altLang="en-US" sz="24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b="0" dirty="0" smtClean="0"/>
              <a:t>新的用户需求</a:t>
            </a:r>
            <a:endParaRPr lang="en-US" altLang="zh-CN" sz="2800" b="0" dirty="0" smtClean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b="0" dirty="0" smtClean="0"/>
              <a:t>软件开发技术的发展</a:t>
            </a:r>
            <a:endParaRPr lang="zh-CN" altLang="en-US" sz="2800" dirty="0" smtClean="0"/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3444954952"/>
              </p:ext>
            </p:extLst>
          </p:nvPr>
        </p:nvGraphicFramePr>
        <p:xfrm>
          <a:off x="1524001" y="1844825"/>
          <a:ext cx="2615951" cy="7920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979826777"/>
              </p:ext>
            </p:extLst>
          </p:nvPr>
        </p:nvGraphicFramePr>
        <p:xfrm>
          <a:off x="1475656" y="3356992"/>
          <a:ext cx="4824536" cy="12961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2840789013"/>
              </p:ext>
            </p:extLst>
          </p:nvPr>
        </p:nvGraphicFramePr>
        <p:xfrm>
          <a:off x="1475656" y="5157193"/>
          <a:ext cx="3744416" cy="10081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</p:spTree>
    <p:extLst>
      <p:ext uri="{BB962C8B-B14F-4D97-AF65-F5344CB8AC3E}">
        <p14:creationId xmlns:p14="http://schemas.microsoft.com/office/powerpoint/2010/main" val="2322925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  <p:bldGraphic spid="6" grpId="0">
        <p:bldAsOne/>
      </p:bldGraphic>
      <p:bldGraphic spid="8" grpId="0">
        <p:bldAsOne/>
      </p:bldGraphic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的历史</a:t>
            </a:r>
          </a:p>
        </p:txBody>
      </p:sp>
      <p:sp>
        <p:nvSpPr>
          <p:cNvPr id="80899" name="内容占位符 2"/>
          <p:cNvSpPr>
            <a:spLocks/>
          </p:cNvSpPr>
          <p:nvPr/>
        </p:nvSpPr>
        <p:spPr bwMode="auto">
          <a:xfrm>
            <a:off x="241696" y="1144270"/>
            <a:ext cx="7786688" cy="575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的发展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过程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028534513"/>
              </p:ext>
            </p:extLst>
          </p:nvPr>
        </p:nvGraphicFramePr>
        <p:xfrm>
          <a:off x="827584" y="1988840"/>
          <a:ext cx="7416824" cy="35810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无操作系统的计算机系统</a:t>
            </a:r>
          </a:p>
        </p:txBody>
      </p:sp>
      <p:sp>
        <p:nvSpPr>
          <p:cNvPr id="77831" name="内容占位符 2"/>
          <p:cNvSpPr>
            <a:spLocks/>
          </p:cNvSpPr>
          <p:nvPr/>
        </p:nvSpPr>
        <p:spPr bwMode="auto">
          <a:xfrm>
            <a:off x="601663" y="1484313"/>
            <a:ext cx="8002587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人工操作方式</a:t>
            </a: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输入输出介质：纸带</a:t>
            </a: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</a:t>
            </a:r>
          </a:p>
          <a:p>
            <a:pPr marL="1143000" lvl="2" indent="-228600" eaLnBrk="0" hangingPunct="0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用户独占全机</a:t>
            </a:r>
          </a:p>
          <a:p>
            <a:pPr marL="1143000" lvl="2" indent="-228600" eaLnBrk="0" hangingPunct="0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CPU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等待人工操作</a:t>
            </a:r>
          </a:p>
          <a:p>
            <a:pPr marL="1143000" lvl="2" indent="-228600" eaLnBrk="0" hangingPunct="0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高速的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CPU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与低速的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I/O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设备速度不匹配</a:t>
            </a:r>
          </a:p>
        </p:txBody>
      </p:sp>
      <p:sp>
        <p:nvSpPr>
          <p:cNvPr id="77834" name="AutoShape 10"/>
          <p:cNvSpPr>
            <a:spLocks/>
          </p:cNvSpPr>
          <p:nvPr/>
        </p:nvSpPr>
        <p:spPr bwMode="auto">
          <a:xfrm>
            <a:off x="4427538" y="3284538"/>
            <a:ext cx="142875" cy="719137"/>
          </a:xfrm>
          <a:prstGeom prst="rightBrace">
            <a:avLst>
              <a:gd name="adj1" fmla="val 419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5" name="Text Box 11"/>
          <p:cNvSpPr txBox="1">
            <a:spLocks noChangeArrowheads="1"/>
          </p:cNvSpPr>
          <p:nvPr/>
        </p:nvSpPr>
        <p:spPr bwMode="auto">
          <a:xfrm>
            <a:off x="4586288" y="3414713"/>
            <a:ext cx="1439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人机矛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8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78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78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78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78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78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78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78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77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78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78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4" grpId="0" animBg="1"/>
      <p:bldP spid="7783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无操作系统的计算机系统</a:t>
            </a:r>
          </a:p>
        </p:txBody>
      </p:sp>
      <p:sp>
        <p:nvSpPr>
          <p:cNvPr id="82947" name="内容占位符 2"/>
          <p:cNvSpPr>
            <a:spLocks/>
          </p:cNvSpPr>
          <p:nvPr/>
        </p:nvSpPr>
        <p:spPr bwMode="auto">
          <a:xfrm>
            <a:off x="611188" y="1125538"/>
            <a:ext cx="8002587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脱机输入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输出方式</a:t>
            </a: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输入输出介质：纸带、磁带</a:t>
            </a: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外围机</a:t>
            </a: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</a:t>
            </a: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程序和数据的输入和输出在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外围机</a:t>
            </a: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控制下完成</a:t>
            </a:r>
          </a:p>
        </p:txBody>
      </p:sp>
      <p:graphicFrame>
        <p:nvGraphicFramePr>
          <p:cNvPr id="82950" name="Object 6"/>
          <p:cNvGraphicFramePr>
            <a:graphicFrameLocks noChangeAspect="1"/>
          </p:cNvGraphicFramePr>
          <p:nvPr/>
        </p:nvGraphicFramePr>
        <p:xfrm>
          <a:off x="2484438" y="3357563"/>
          <a:ext cx="3527425" cy="284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70" name="Visio" r:id="rId3" imgW="2369271" imgH="1919228" progId="Visio.Drawing.11">
                  <p:embed/>
                </p:oleObj>
              </mc:Choice>
              <mc:Fallback>
                <p:oleObj name="Visio" r:id="rId3" imgW="2369271" imgH="191922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357563"/>
                        <a:ext cx="3527425" cy="284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课时构成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07380" y="1916833"/>
            <a:ext cx="4752652" cy="352839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 smtClean="0"/>
              <a:t>课堂讲授</a:t>
            </a:r>
            <a:endParaRPr lang="en-US" altLang="zh-CN" sz="2400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 smtClean="0"/>
              <a:t>         </a:t>
            </a:r>
            <a:r>
              <a:rPr lang="zh-CN" altLang="en-US" sz="2400" dirty="0" smtClean="0"/>
              <a:t>时间：周二</a:t>
            </a:r>
            <a:r>
              <a:rPr lang="en-US" altLang="zh-CN" sz="2400" dirty="0" smtClean="0"/>
              <a:t>3.4</a:t>
            </a:r>
            <a:r>
              <a:rPr lang="zh-CN" altLang="en-US" sz="2400" dirty="0" smtClean="0"/>
              <a:t>节，周四</a:t>
            </a:r>
            <a:r>
              <a:rPr lang="en-US" altLang="zh-CN" sz="2400" dirty="0" smtClean="0"/>
              <a:t>1.2</a:t>
            </a:r>
            <a:r>
              <a:rPr lang="zh-CN" altLang="en-US" sz="2400" dirty="0" smtClean="0"/>
              <a:t>节</a:t>
            </a:r>
            <a:endParaRPr lang="en-US" altLang="zh-CN" sz="2400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</a:t>
            </a:r>
            <a:r>
              <a:rPr lang="zh-CN" altLang="en-US" sz="2400" dirty="0" smtClean="0"/>
              <a:t>地点：立人楼</a:t>
            </a:r>
            <a:r>
              <a:rPr lang="en-US" altLang="zh-CN" sz="2400" dirty="0" smtClean="0"/>
              <a:t>B213</a:t>
            </a:r>
          </a:p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/>
          </a:p>
          <a:p>
            <a:pPr>
              <a:lnSpc>
                <a:spcPct val="110000"/>
              </a:lnSpc>
            </a:pPr>
            <a:r>
              <a:rPr lang="zh-CN" altLang="en-US" sz="2400" dirty="0" smtClean="0"/>
              <a:t>上机实验</a:t>
            </a:r>
            <a:endParaRPr lang="en-US" altLang="zh-CN" sz="2400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 smtClean="0"/>
              <a:t>          </a:t>
            </a:r>
            <a:r>
              <a:rPr lang="zh-CN" altLang="en-US" sz="2400" dirty="0" smtClean="0"/>
              <a:t>两次，时间、地点待定</a:t>
            </a:r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817190507"/>
              </p:ext>
            </p:extLst>
          </p:nvPr>
        </p:nvGraphicFramePr>
        <p:xfrm>
          <a:off x="4716016" y="2060848"/>
          <a:ext cx="4215375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73505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单道批处理系统</a:t>
            </a:r>
          </a:p>
        </p:txBody>
      </p:sp>
      <p:sp>
        <p:nvSpPr>
          <p:cNvPr id="81923" name="内容占位符 2"/>
          <p:cNvSpPr>
            <a:spLocks/>
          </p:cNvSpPr>
          <p:nvPr/>
        </p:nvSpPr>
        <p:spPr bwMode="auto">
          <a:xfrm>
            <a:off x="611188" y="1052885"/>
            <a:ext cx="8002587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监督程序（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onitor</a:t>
            </a: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对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一批</a:t>
            </a: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进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自动</a:t>
            </a: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处理</a:t>
            </a: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内存中只能存放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一道</a:t>
            </a: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处理过程</a:t>
            </a:r>
          </a:p>
        </p:txBody>
      </p:sp>
      <p:pic>
        <p:nvPicPr>
          <p:cNvPr id="8192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82" y="3212976"/>
            <a:ext cx="6696670" cy="2148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2"/>
          <p:cNvSpPr>
            <a:spLocks/>
          </p:cNvSpPr>
          <p:nvPr/>
        </p:nvSpPr>
        <p:spPr bwMode="auto">
          <a:xfrm>
            <a:off x="763588" y="5417914"/>
            <a:ext cx="8002587" cy="963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监督程序的其它功能？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8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单道批处理系统</a:t>
            </a:r>
          </a:p>
        </p:txBody>
      </p:sp>
      <p:sp>
        <p:nvSpPr>
          <p:cNvPr id="84995" name="内容占位符 2"/>
          <p:cNvSpPr>
            <a:spLocks/>
          </p:cNvSpPr>
          <p:nvPr/>
        </p:nvSpPr>
        <p:spPr bwMode="auto">
          <a:xfrm>
            <a:off x="611188" y="1125538"/>
            <a:ext cx="8208962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特征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+mn-ea"/>
                <a:ea typeface="+mn-ea"/>
                <a:cs typeface="Times New Roman" pitchFamily="18" charset="0"/>
              </a:rPr>
              <a:t>自动性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+mn-ea"/>
                <a:ea typeface="+mn-ea"/>
                <a:cs typeface="Times New Roman" pitchFamily="18" charset="0"/>
              </a:rPr>
              <a:t>顺序性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+mn-ea"/>
                <a:ea typeface="+mn-ea"/>
                <a:cs typeface="Times New Roman" pitchFamily="18" charset="0"/>
              </a:rPr>
              <a:t>单道性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减少人工操作，解决了作业的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自动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接续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+mn-ea"/>
                <a:ea typeface="+mn-ea"/>
                <a:cs typeface="Times New Roman" pitchFamily="18" charset="0"/>
              </a:rPr>
              <a:t>无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交互</a:t>
            </a:r>
            <a:r>
              <a:rPr lang="zh-CN" altLang="en-US" sz="2400" dirty="0" smtClean="0">
                <a:latin typeface="+mn-ea"/>
                <a:ea typeface="+mn-ea"/>
                <a:cs typeface="Times New Roman" pitchFamily="18" charset="0"/>
              </a:rPr>
              <a:t>能力</a:t>
            </a:r>
            <a:endParaRPr lang="en-US" altLang="zh-CN" sz="2400" dirty="0" smtClean="0">
              <a:latin typeface="+mn-ea"/>
              <a:ea typeface="+mn-ea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+mn-ea"/>
                <a:ea typeface="+mn-ea"/>
                <a:cs typeface="Times New Roman" pitchFamily="18" charset="0"/>
              </a:rPr>
              <a:t>高速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的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CPU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与低速的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I/O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设备</a:t>
            </a:r>
            <a:r>
              <a:rPr lang="zh-CN" altLang="en-US" sz="2400" dirty="0" smtClean="0">
                <a:latin typeface="+mn-ea"/>
                <a:ea typeface="+mn-ea"/>
                <a:cs typeface="Times New Roman" pitchFamily="18" charset="0"/>
              </a:rPr>
              <a:t>速度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仍</a:t>
            </a:r>
            <a:r>
              <a:rPr lang="zh-CN" altLang="en-US" sz="2400" dirty="0" smtClean="0">
                <a:latin typeface="+mn-ea"/>
                <a:ea typeface="+mn-ea"/>
                <a:cs typeface="Times New Roman" pitchFamily="18" charset="0"/>
              </a:rPr>
              <a:t>不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匹配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4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4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4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4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道批处理系统</a:t>
            </a:r>
          </a:p>
        </p:txBody>
      </p:sp>
      <p:sp>
        <p:nvSpPr>
          <p:cNvPr id="87043" name="内容占位符 2"/>
          <p:cNvSpPr>
            <a:spLocks/>
          </p:cNvSpPr>
          <p:nvPr/>
        </p:nvSpPr>
        <p:spPr bwMode="auto">
          <a:xfrm>
            <a:off x="611188" y="1125538"/>
            <a:ext cx="8353425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概念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内存中同时存放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多个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作业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多个作业可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并发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执行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作业调度程序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负责作业的调度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特征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多道性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调度性</a:t>
            </a:r>
          </a:p>
          <a:p>
            <a:pPr marL="1143000" lvl="2" indent="-228600" eaLnBrk="0" hangingPunct="0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作业调度</a:t>
            </a:r>
          </a:p>
          <a:p>
            <a:pPr marL="1143000" lvl="2" indent="-228600" eaLnBrk="0" hangingPunct="0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进程调度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无序性</a:t>
            </a:r>
            <a:endParaRPr lang="zh-CN" altLang="en-US" sz="2000" dirty="0">
              <a:latin typeface="+mn-ea"/>
              <a:ea typeface="+mn-ea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7044" name="AutoShape 4"/>
          <p:cNvSpPr>
            <a:spLocks/>
          </p:cNvSpPr>
          <p:nvPr/>
        </p:nvSpPr>
        <p:spPr bwMode="auto">
          <a:xfrm>
            <a:off x="4903788" y="1858963"/>
            <a:ext cx="142875" cy="719137"/>
          </a:xfrm>
          <a:prstGeom prst="rightBrace">
            <a:avLst>
              <a:gd name="adj1" fmla="val 419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5062538" y="1944688"/>
            <a:ext cx="2030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多道程序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4" grpId="0" animBg="1"/>
      <p:bldP spid="8704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道批处理系统</a:t>
            </a:r>
          </a:p>
        </p:txBody>
      </p:sp>
      <p:sp>
        <p:nvSpPr>
          <p:cNvPr id="92163" name="内容占位符 2"/>
          <p:cNvSpPr>
            <a:spLocks/>
          </p:cNvSpPr>
          <p:nvPr/>
        </p:nvSpPr>
        <p:spPr bwMode="auto">
          <a:xfrm>
            <a:off x="287660" y="1269777"/>
            <a:ext cx="8532812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资源利用率高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系统吞吐量大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系统吞吐量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：系统在单位时间内所完成的总工作量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无交互能力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作业平均周转时间长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作业周转时间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：作业进入系统至完成退出所经历的时间</a:t>
            </a:r>
            <a:endParaRPr lang="zh-CN" altLang="en-US" sz="2000" dirty="0">
              <a:latin typeface="+mn-ea"/>
              <a:ea typeface="+mn-ea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道批处理系统</a:t>
            </a:r>
          </a:p>
        </p:txBody>
      </p:sp>
      <p:sp>
        <p:nvSpPr>
          <p:cNvPr id="86019" name="内容占位符 2"/>
          <p:cNvSpPr>
            <a:spLocks/>
          </p:cNvSpPr>
          <p:nvPr/>
        </p:nvSpPr>
        <p:spPr bwMode="auto">
          <a:xfrm>
            <a:off x="611188" y="981075"/>
            <a:ext cx="8208962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道程序设计技术示例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设内存中有三道程序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它们按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优先次序执行。它们的计算和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操作时间如下表所示。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             假设三道程序使用能够相同的设备进行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操作，即程序以串行方式使用设备，试画出单道运行和多道运行的时间关系图（调度程序的执行时间忽略不计）。在两种情况下，完成这三道程序各要花多少时间？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4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86051" name="Group 35"/>
          <p:cNvGraphicFramePr>
            <a:graphicFrameLocks noGrp="1"/>
          </p:cNvGraphicFramePr>
          <p:nvPr/>
        </p:nvGraphicFramePr>
        <p:xfrm>
          <a:off x="1908175" y="4581525"/>
          <a:ext cx="5495925" cy="1584960"/>
        </p:xfrm>
        <a:graphic>
          <a:graphicData uri="http://schemas.openxmlformats.org/drawingml/2006/table">
            <a:tbl>
              <a:tblPr/>
              <a:tblGrid>
                <a:gridCol w="1374775"/>
                <a:gridCol w="1373188"/>
                <a:gridCol w="1374775"/>
                <a:gridCol w="1373187"/>
              </a:tblGrid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计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0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I/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计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0ms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8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道批处理系统</a:t>
            </a:r>
          </a:p>
        </p:txBody>
      </p:sp>
      <p:sp>
        <p:nvSpPr>
          <p:cNvPr id="89091" name="内容占位符 2"/>
          <p:cNvSpPr>
            <a:spLocks/>
          </p:cNvSpPr>
          <p:nvPr/>
        </p:nvSpPr>
        <p:spPr bwMode="auto">
          <a:xfrm>
            <a:off x="611188" y="981075"/>
            <a:ext cx="8208962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单道运行的甘特图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           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40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89092" name="Group 4"/>
          <p:cNvGraphicFramePr>
            <a:graphicFrameLocks noGrp="1"/>
          </p:cNvGraphicFramePr>
          <p:nvPr/>
        </p:nvGraphicFramePr>
        <p:xfrm>
          <a:off x="1908175" y="1703388"/>
          <a:ext cx="5495925" cy="1584960"/>
        </p:xfrm>
        <a:graphic>
          <a:graphicData uri="http://schemas.openxmlformats.org/drawingml/2006/table">
            <a:tbl>
              <a:tblPr/>
              <a:tblGrid>
                <a:gridCol w="1374775"/>
                <a:gridCol w="1373188"/>
                <a:gridCol w="1374775"/>
                <a:gridCol w="1373187"/>
              </a:tblGrid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计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0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I/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计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89165" name="Group 77"/>
          <p:cNvGrpSpPr>
            <a:grpSpLocks/>
          </p:cNvGrpSpPr>
          <p:nvPr/>
        </p:nvGrpSpPr>
        <p:grpSpPr bwMode="auto">
          <a:xfrm>
            <a:off x="323850" y="3422650"/>
            <a:ext cx="8388350" cy="2460625"/>
            <a:chOff x="204" y="2156"/>
            <a:chExt cx="5284" cy="1550"/>
          </a:xfrm>
        </p:grpSpPr>
        <p:sp>
          <p:nvSpPr>
            <p:cNvPr id="89120" name="Text Box 32"/>
            <p:cNvSpPr txBox="1">
              <a:spLocks noChangeArrowheads="1"/>
            </p:cNvSpPr>
            <p:nvPr/>
          </p:nvSpPr>
          <p:spPr bwMode="auto">
            <a:xfrm>
              <a:off x="4785" y="3290"/>
              <a:ext cx="70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时间</a:t>
              </a:r>
              <a:r>
                <a:rPr lang="en-US" altLang="zh-CN"/>
                <a:t>( ms)</a:t>
              </a:r>
              <a:endParaRPr lang="zh-CN" altLang="en-US"/>
            </a:p>
          </p:txBody>
        </p:sp>
        <p:sp>
          <p:nvSpPr>
            <p:cNvPr id="89121" name="Line 33"/>
            <p:cNvSpPr>
              <a:spLocks noChangeShapeType="1"/>
            </p:cNvSpPr>
            <p:nvPr/>
          </p:nvSpPr>
          <p:spPr bwMode="auto">
            <a:xfrm>
              <a:off x="748" y="3430"/>
              <a:ext cx="39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3" name="Line 35"/>
            <p:cNvSpPr>
              <a:spLocks noChangeShapeType="1"/>
            </p:cNvSpPr>
            <p:nvPr/>
          </p:nvSpPr>
          <p:spPr bwMode="auto">
            <a:xfrm flipV="1">
              <a:off x="748" y="2432"/>
              <a:ext cx="0" cy="9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4" name="Line 36"/>
            <p:cNvSpPr>
              <a:spLocks noChangeShapeType="1"/>
            </p:cNvSpPr>
            <p:nvPr/>
          </p:nvSpPr>
          <p:spPr bwMode="auto">
            <a:xfrm>
              <a:off x="657" y="2723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5" name="Line 37"/>
            <p:cNvSpPr>
              <a:spLocks noChangeShapeType="1"/>
            </p:cNvSpPr>
            <p:nvPr/>
          </p:nvSpPr>
          <p:spPr bwMode="auto">
            <a:xfrm>
              <a:off x="657" y="3067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26" name="Text Box 38"/>
            <p:cNvSpPr txBox="1">
              <a:spLocks noChangeArrowheads="1"/>
            </p:cNvSpPr>
            <p:nvPr/>
          </p:nvSpPr>
          <p:spPr bwMode="auto">
            <a:xfrm>
              <a:off x="295" y="2614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I/O</a:t>
              </a:r>
            </a:p>
          </p:txBody>
        </p:sp>
        <p:sp>
          <p:nvSpPr>
            <p:cNvPr id="89127" name="Text Box 39"/>
            <p:cNvSpPr txBox="1">
              <a:spLocks noChangeArrowheads="1"/>
            </p:cNvSpPr>
            <p:nvPr/>
          </p:nvSpPr>
          <p:spPr bwMode="auto">
            <a:xfrm>
              <a:off x="204" y="2931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计算</a:t>
              </a:r>
            </a:p>
          </p:txBody>
        </p:sp>
        <p:sp>
          <p:nvSpPr>
            <p:cNvPr id="89128" name="Text Box 40"/>
            <p:cNvSpPr txBox="1">
              <a:spLocks noChangeArrowheads="1"/>
            </p:cNvSpPr>
            <p:nvPr/>
          </p:nvSpPr>
          <p:spPr bwMode="auto">
            <a:xfrm>
              <a:off x="435" y="2156"/>
              <a:ext cx="70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活动列表</a:t>
              </a:r>
            </a:p>
          </p:txBody>
        </p:sp>
        <p:sp>
          <p:nvSpPr>
            <p:cNvPr id="89129" name="Line 41"/>
            <p:cNvSpPr>
              <a:spLocks noChangeShapeType="1"/>
            </p:cNvSpPr>
            <p:nvPr/>
          </p:nvSpPr>
          <p:spPr bwMode="auto">
            <a:xfrm>
              <a:off x="748" y="3067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0" name="Line 42"/>
            <p:cNvSpPr>
              <a:spLocks noChangeShapeType="1"/>
            </p:cNvSpPr>
            <p:nvPr/>
          </p:nvSpPr>
          <p:spPr bwMode="auto">
            <a:xfrm>
              <a:off x="1156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1" name="Line 43"/>
            <p:cNvSpPr>
              <a:spLocks noChangeShapeType="1"/>
            </p:cNvSpPr>
            <p:nvPr/>
          </p:nvSpPr>
          <p:spPr bwMode="auto">
            <a:xfrm>
              <a:off x="1156" y="2704"/>
              <a:ext cx="5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2" name="Line 44"/>
            <p:cNvSpPr>
              <a:spLocks noChangeShapeType="1"/>
            </p:cNvSpPr>
            <p:nvPr/>
          </p:nvSpPr>
          <p:spPr bwMode="auto">
            <a:xfrm>
              <a:off x="2653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3" name="Line 45"/>
            <p:cNvSpPr>
              <a:spLocks noChangeShapeType="1"/>
            </p:cNvSpPr>
            <p:nvPr/>
          </p:nvSpPr>
          <p:spPr bwMode="auto">
            <a:xfrm>
              <a:off x="1746" y="3067"/>
              <a:ext cx="9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4" name="Line 46"/>
            <p:cNvSpPr>
              <a:spLocks noChangeShapeType="1"/>
            </p:cNvSpPr>
            <p:nvPr/>
          </p:nvSpPr>
          <p:spPr bwMode="auto">
            <a:xfrm>
              <a:off x="1746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5" name="Line 47"/>
            <p:cNvSpPr>
              <a:spLocks noChangeShapeType="1"/>
            </p:cNvSpPr>
            <p:nvPr/>
          </p:nvSpPr>
          <p:spPr bwMode="auto">
            <a:xfrm>
              <a:off x="2653" y="2704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6" name="Line 48"/>
            <p:cNvSpPr>
              <a:spLocks noChangeShapeType="1"/>
            </p:cNvSpPr>
            <p:nvPr/>
          </p:nvSpPr>
          <p:spPr bwMode="auto">
            <a:xfrm>
              <a:off x="3061" y="3058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7" name="Line 49"/>
            <p:cNvSpPr>
              <a:spLocks noChangeShapeType="1"/>
            </p:cNvSpPr>
            <p:nvPr/>
          </p:nvSpPr>
          <p:spPr bwMode="auto">
            <a:xfrm>
              <a:off x="3061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8" name="Line 50"/>
            <p:cNvSpPr>
              <a:spLocks noChangeShapeType="1"/>
            </p:cNvSpPr>
            <p:nvPr/>
          </p:nvSpPr>
          <p:spPr bwMode="auto">
            <a:xfrm>
              <a:off x="3470" y="2704"/>
              <a:ext cx="5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39" name="Line 51"/>
            <p:cNvSpPr>
              <a:spLocks noChangeShapeType="1"/>
            </p:cNvSpPr>
            <p:nvPr/>
          </p:nvSpPr>
          <p:spPr bwMode="auto">
            <a:xfrm>
              <a:off x="4060" y="3067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0" name="Line 52"/>
            <p:cNvSpPr>
              <a:spLocks noChangeShapeType="1"/>
            </p:cNvSpPr>
            <p:nvPr/>
          </p:nvSpPr>
          <p:spPr bwMode="auto">
            <a:xfrm>
              <a:off x="3470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1" name="Line 53"/>
            <p:cNvSpPr>
              <a:spLocks noChangeShapeType="1"/>
            </p:cNvSpPr>
            <p:nvPr/>
          </p:nvSpPr>
          <p:spPr bwMode="auto">
            <a:xfrm>
              <a:off x="405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2" name="Line 54"/>
            <p:cNvSpPr>
              <a:spLocks noChangeShapeType="1"/>
            </p:cNvSpPr>
            <p:nvPr/>
          </p:nvSpPr>
          <p:spPr bwMode="auto">
            <a:xfrm>
              <a:off x="3189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3" name="Line 55"/>
            <p:cNvSpPr>
              <a:spLocks noChangeShapeType="1"/>
            </p:cNvSpPr>
            <p:nvPr/>
          </p:nvSpPr>
          <p:spPr bwMode="auto">
            <a:xfrm>
              <a:off x="4377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44" name="Text Box 56"/>
            <p:cNvSpPr txBox="1">
              <a:spLocks noChangeArrowheads="1"/>
            </p:cNvSpPr>
            <p:nvPr/>
          </p:nvSpPr>
          <p:spPr bwMode="auto">
            <a:xfrm>
              <a:off x="829" y="2864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89145" name="Text Box 57"/>
            <p:cNvSpPr txBox="1">
              <a:spLocks noChangeArrowheads="1"/>
            </p:cNvSpPr>
            <p:nvPr/>
          </p:nvSpPr>
          <p:spPr bwMode="auto">
            <a:xfrm>
              <a:off x="1292" y="2487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89146" name="Text Box 58"/>
            <p:cNvSpPr txBox="1">
              <a:spLocks noChangeArrowheads="1"/>
            </p:cNvSpPr>
            <p:nvPr/>
          </p:nvSpPr>
          <p:spPr bwMode="auto">
            <a:xfrm>
              <a:off x="1736" y="2863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89147" name="Text Box 59"/>
            <p:cNvSpPr txBox="1">
              <a:spLocks noChangeArrowheads="1"/>
            </p:cNvSpPr>
            <p:nvPr/>
          </p:nvSpPr>
          <p:spPr bwMode="auto">
            <a:xfrm>
              <a:off x="2199" y="2845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89148" name="Text Box 60"/>
            <p:cNvSpPr txBox="1">
              <a:spLocks noChangeArrowheads="1"/>
            </p:cNvSpPr>
            <p:nvPr/>
          </p:nvSpPr>
          <p:spPr bwMode="auto">
            <a:xfrm>
              <a:off x="2744" y="2487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89149" name="Text Box 61"/>
            <p:cNvSpPr txBox="1">
              <a:spLocks noChangeArrowheads="1"/>
            </p:cNvSpPr>
            <p:nvPr/>
          </p:nvSpPr>
          <p:spPr bwMode="auto">
            <a:xfrm>
              <a:off x="3016" y="2849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89150" name="Text Box 62"/>
            <p:cNvSpPr txBox="1">
              <a:spLocks noChangeArrowheads="1"/>
            </p:cNvSpPr>
            <p:nvPr/>
          </p:nvSpPr>
          <p:spPr bwMode="auto">
            <a:xfrm>
              <a:off x="3215" y="2868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89151" name="Text Box 63"/>
            <p:cNvSpPr txBox="1">
              <a:spLocks noChangeArrowheads="1"/>
            </p:cNvSpPr>
            <p:nvPr/>
          </p:nvSpPr>
          <p:spPr bwMode="auto">
            <a:xfrm>
              <a:off x="3615" y="2496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89152" name="Text Box 64"/>
            <p:cNvSpPr txBox="1">
              <a:spLocks noChangeArrowheads="1"/>
            </p:cNvSpPr>
            <p:nvPr/>
          </p:nvSpPr>
          <p:spPr bwMode="auto">
            <a:xfrm>
              <a:off x="4096" y="2858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89154" name="Text Box 66"/>
            <p:cNvSpPr txBox="1">
              <a:spLocks noChangeArrowheads="1"/>
            </p:cNvSpPr>
            <p:nvPr/>
          </p:nvSpPr>
          <p:spPr bwMode="auto">
            <a:xfrm>
              <a:off x="657" y="3457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89156" name="Text Box 68"/>
            <p:cNvSpPr txBox="1">
              <a:spLocks noChangeArrowheads="1"/>
            </p:cNvSpPr>
            <p:nvPr/>
          </p:nvSpPr>
          <p:spPr bwMode="auto">
            <a:xfrm>
              <a:off x="1011" y="3457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30</a:t>
              </a:r>
            </a:p>
          </p:txBody>
        </p:sp>
        <p:sp>
          <p:nvSpPr>
            <p:cNvPr id="89157" name="Text Box 69"/>
            <p:cNvSpPr txBox="1">
              <a:spLocks noChangeArrowheads="1"/>
            </p:cNvSpPr>
            <p:nvPr/>
          </p:nvSpPr>
          <p:spPr bwMode="auto">
            <a:xfrm>
              <a:off x="1592" y="3466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70</a:t>
              </a:r>
            </a:p>
          </p:txBody>
        </p:sp>
        <p:sp>
          <p:nvSpPr>
            <p:cNvPr id="89158" name="Text Box 70"/>
            <p:cNvSpPr txBox="1">
              <a:spLocks noChangeArrowheads="1"/>
            </p:cNvSpPr>
            <p:nvPr/>
          </p:nvSpPr>
          <p:spPr bwMode="auto">
            <a:xfrm>
              <a:off x="1800" y="3471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80</a:t>
              </a:r>
            </a:p>
          </p:txBody>
        </p:sp>
        <p:sp>
          <p:nvSpPr>
            <p:cNvPr id="89159" name="Text Box 71"/>
            <p:cNvSpPr txBox="1">
              <a:spLocks noChangeArrowheads="1"/>
            </p:cNvSpPr>
            <p:nvPr/>
          </p:nvSpPr>
          <p:spPr bwMode="auto">
            <a:xfrm>
              <a:off x="2453" y="3466"/>
              <a:ext cx="40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40</a:t>
              </a:r>
            </a:p>
          </p:txBody>
        </p:sp>
        <p:sp>
          <p:nvSpPr>
            <p:cNvPr id="89160" name="Text Box 72"/>
            <p:cNvSpPr txBox="1">
              <a:spLocks noChangeArrowheads="1"/>
            </p:cNvSpPr>
            <p:nvPr/>
          </p:nvSpPr>
          <p:spPr bwMode="auto">
            <a:xfrm>
              <a:off x="2854" y="3475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70</a:t>
              </a:r>
            </a:p>
          </p:txBody>
        </p:sp>
        <p:sp>
          <p:nvSpPr>
            <p:cNvPr id="89161" name="Text Box 73"/>
            <p:cNvSpPr txBox="1">
              <a:spLocks noChangeArrowheads="1"/>
            </p:cNvSpPr>
            <p:nvPr/>
          </p:nvSpPr>
          <p:spPr bwMode="auto">
            <a:xfrm>
              <a:off x="3252" y="3475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200</a:t>
              </a:r>
            </a:p>
          </p:txBody>
        </p:sp>
        <p:sp>
          <p:nvSpPr>
            <p:cNvPr id="89162" name="Text Box 74"/>
            <p:cNvSpPr txBox="1">
              <a:spLocks noChangeArrowheads="1"/>
            </p:cNvSpPr>
            <p:nvPr/>
          </p:nvSpPr>
          <p:spPr bwMode="auto">
            <a:xfrm>
              <a:off x="3851" y="3466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240</a:t>
              </a:r>
            </a:p>
          </p:txBody>
        </p:sp>
        <p:sp>
          <p:nvSpPr>
            <p:cNvPr id="89163" name="Text Box 75"/>
            <p:cNvSpPr txBox="1">
              <a:spLocks noChangeArrowheads="1"/>
            </p:cNvSpPr>
            <p:nvPr/>
          </p:nvSpPr>
          <p:spPr bwMode="auto">
            <a:xfrm>
              <a:off x="4169" y="3475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260</a:t>
              </a:r>
            </a:p>
          </p:txBody>
        </p:sp>
        <p:sp>
          <p:nvSpPr>
            <p:cNvPr id="89164" name="Line 76"/>
            <p:cNvSpPr>
              <a:spLocks noChangeShapeType="1"/>
            </p:cNvSpPr>
            <p:nvPr/>
          </p:nvSpPr>
          <p:spPr bwMode="auto">
            <a:xfrm>
              <a:off x="1927" y="3059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道批处理系统</a:t>
            </a:r>
          </a:p>
        </p:txBody>
      </p:sp>
      <p:sp>
        <p:nvSpPr>
          <p:cNvPr id="91139" name="内容占位符 2"/>
          <p:cNvSpPr>
            <a:spLocks/>
          </p:cNvSpPr>
          <p:nvPr/>
        </p:nvSpPr>
        <p:spPr bwMode="auto">
          <a:xfrm>
            <a:off x="611188" y="981075"/>
            <a:ext cx="8208962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道运行的甘特图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800">
                <a:latin typeface="Times New Roman" pitchFamily="18" charset="0"/>
                <a:cs typeface="Times New Roman" pitchFamily="18" charset="0"/>
              </a:rPr>
              <a:t>           </a:t>
            </a:r>
            <a:endParaRPr lang="zh-CN" altLang="en-US" sz="240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40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91140" name="Group 4"/>
          <p:cNvGraphicFramePr>
            <a:graphicFrameLocks noGrp="1"/>
          </p:cNvGraphicFramePr>
          <p:nvPr/>
        </p:nvGraphicFramePr>
        <p:xfrm>
          <a:off x="1908175" y="1703388"/>
          <a:ext cx="5495925" cy="1584960"/>
        </p:xfrm>
        <a:graphic>
          <a:graphicData uri="http://schemas.openxmlformats.org/drawingml/2006/table">
            <a:tbl>
              <a:tblPr/>
              <a:tblGrid>
                <a:gridCol w="1374775"/>
                <a:gridCol w="1373188"/>
                <a:gridCol w="1374775"/>
                <a:gridCol w="1373187"/>
              </a:tblGrid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计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0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6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I/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计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0ms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91216" name="Group 80"/>
          <p:cNvGrpSpPr>
            <a:grpSpLocks/>
          </p:cNvGrpSpPr>
          <p:nvPr/>
        </p:nvGrpSpPr>
        <p:grpSpPr bwMode="auto">
          <a:xfrm>
            <a:off x="900113" y="3422650"/>
            <a:ext cx="7488237" cy="2460625"/>
            <a:chOff x="567" y="2156"/>
            <a:chExt cx="4717" cy="1550"/>
          </a:xfrm>
        </p:grpSpPr>
        <p:sp>
          <p:nvSpPr>
            <p:cNvPr id="91167" name="Text Box 31"/>
            <p:cNvSpPr txBox="1">
              <a:spLocks noChangeArrowheads="1"/>
            </p:cNvSpPr>
            <p:nvPr/>
          </p:nvSpPr>
          <p:spPr bwMode="auto">
            <a:xfrm>
              <a:off x="4581" y="3326"/>
              <a:ext cx="70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时间</a:t>
              </a:r>
              <a:r>
                <a:rPr lang="en-US" altLang="zh-CN"/>
                <a:t>( ms)</a:t>
              </a:r>
              <a:endParaRPr lang="zh-CN" altLang="en-US"/>
            </a:p>
          </p:txBody>
        </p:sp>
        <p:sp>
          <p:nvSpPr>
            <p:cNvPr id="91168" name="Line 32"/>
            <p:cNvSpPr>
              <a:spLocks noChangeShapeType="1"/>
            </p:cNvSpPr>
            <p:nvPr/>
          </p:nvSpPr>
          <p:spPr bwMode="auto">
            <a:xfrm>
              <a:off x="1111" y="3430"/>
              <a:ext cx="340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9" name="Line 33"/>
            <p:cNvSpPr>
              <a:spLocks noChangeShapeType="1"/>
            </p:cNvSpPr>
            <p:nvPr/>
          </p:nvSpPr>
          <p:spPr bwMode="auto">
            <a:xfrm flipV="1">
              <a:off x="1111" y="2432"/>
              <a:ext cx="0" cy="9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0" name="Line 34"/>
            <p:cNvSpPr>
              <a:spLocks noChangeShapeType="1"/>
            </p:cNvSpPr>
            <p:nvPr/>
          </p:nvSpPr>
          <p:spPr bwMode="auto">
            <a:xfrm>
              <a:off x="1020" y="2723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1" name="Line 35"/>
            <p:cNvSpPr>
              <a:spLocks noChangeShapeType="1"/>
            </p:cNvSpPr>
            <p:nvPr/>
          </p:nvSpPr>
          <p:spPr bwMode="auto">
            <a:xfrm>
              <a:off x="1020" y="3067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2" name="Text Box 36"/>
            <p:cNvSpPr txBox="1">
              <a:spLocks noChangeArrowheads="1"/>
            </p:cNvSpPr>
            <p:nvPr/>
          </p:nvSpPr>
          <p:spPr bwMode="auto">
            <a:xfrm>
              <a:off x="658" y="2614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I/O</a:t>
              </a:r>
            </a:p>
          </p:txBody>
        </p:sp>
        <p:sp>
          <p:nvSpPr>
            <p:cNvPr id="91173" name="Text Box 37"/>
            <p:cNvSpPr txBox="1">
              <a:spLocks noChangeArrowheads="1"/>
            </p:cNvSpPr>
            <p:nvPr/>
          </p:nvSpPr>
          <p:spPr bwMode="auto">
            <a:xfrm>
              <a:off x="567" y="2931"/>
              <a:ext cx="4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计算</a:t>
              </a:r>
            </a:p>
          </p:txBody>
        </p:sp>
        <p:sp>
          <p:nvSpPr>
            <p:cNvPr id="91174" name="Text Box 38"/>
            <p:cNvSpPr txBox="1">
              <a:spLocks noChangeArrowheads="1"/>
            </p:cNvSpPr>
            <p:nvPr/>
          </p:nvSpPr>
          <p:spPr bwMode="auto">
            <a:xfrm>
              <a:off x="798" y="2156"/>
              <a:ext cx="70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活动列表</a:t>
              </a:r>
            </a:p>
          </p:txBody>
        </p:sp>
        <p:sp>
          <p:nvSpPr>
            <p:cNvPr id="91175" name="Line 39"/>
            <p:cNvSpPr>
              <a:spLocks noChangeShapeType="1"/>
            </p:cNvSpPr>
            <p:nvPr/>
          </p:nvSpPr>
          <p:spPr bwMode="auto">
            <a:xfrm>
              <a:off x="1111" y="3067"/>
              <a:ext cx="9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6" name="Line 40"/>
            <p:cNvSpPr>
              <a:spLocks noChangeShapeType="1"/>
            </p:cNvSpPr>
            <p:nvPr/>
          </p:nvSpPr>
          <p:spPr bwMode="auto">
            <a:xfrm>
              <a:off x="151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7" name="Line 41"/>
            <p:cNvSpPr>
              <a:spLocks noChangeShapeType="1"/>
            </p:cNvSpPr>
            <p:nvPr/>
          </p:nvSpPr>
          <p:spPr bwMode="auto">
            <a:xfrm>
              <a:off x="1519" y="2704"/>
              <a:ext cx="5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8" name="Line 42"/>
            <p:cNvSpPr>
              <a:spLocks noChangeShapeType="1"/>
            </p:cNvSpPr>
            <p:nvPr/>
          </p:nvSpPr>
          <p:spPr bwMode="auto">
            <a:xfrm>
              <a:off x="269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9" name="Line 43"/>
            <p:cNvSpPr>
              <a:spLocks noChangeShapeType="1"/>
            </p:cNvSpPr>
            <p:nvPr/>
          </p:nvSpPr>
          <p:spPr bwMode="auto">
            <a:xfrm>
              <a:off x="2109" y="3067"/>
              <a:ext cx="9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80" name="Line 44"/>
            <p:cNvSpPr>
              <a:spLocks noChangeShapeType="1"/>
            </p:cNvSpPr>
            <p:nvPr/>
          </p:nvSpPr>
          <p:spPr bwMode="auto">
            <a:xfrm>
              <a:off x="2109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81" name="Line 45"/>
            <p:cNvSpPr>
              <a:spLocks noChangeShapeType="1"/>
            </p:cNvSpPr>
            <p:nvPr/>
          </p:nvSpPr>
          <p:spPr bwMode="auto">
            <a:xfrm>
              <a:off x="2699" y="2704"/>
              <a:ext cx="113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82" name="Line 46"/>
            <p:cNvSpPr>
              <a:spLocks noChangeShapeType="1"/>
            </p:cNvSpPr>
            <p:nvPr/>
          </p:nvSpPr>
          <p:spPr bwMode="auto">
            <a:xfrm>
              <a:off x="3198" y="3067"/>
              <a:ext cx="1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83" name="Line 47"/>
            <p:cNvSpPr>
              <a:spLocks noChangeShapeType="1"/>
            </p:cNvSpPr>
            <p:nvPr/>
          </p:nvSpPr>
          <p:spPr bwMode="auto">
            <a:xfrm>
              <a:off x="3198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84" name="Line 48"/>
            <p:cNvSpPr>
              <a:spLocks noChangeShapeType="1"/>
            </p:cNvSpPr>
            <p:nvPr/>
          </p:nvSpPr>
          <p:spPr bwMode="auto">
            <a:xfrm>
              <a:off x="3833" y="2704"/>
              <a:ext cx="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86" name="Line 50"/>
            <p:cNvSpPr>
              <a:spLocks noChangeShapeType="1"/>
            </p:cNvSpPr>
            <p:nvPr/>
          </p:nvSpPr>
          <p:spPr bwMode="auto">
            <a:xfrm>
              <a:off x="3833" y="2704"/>
              <a:ext cx="0" cy="72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88" name="Line 52"/>
            <p:cNvSpPr>
              <a:spLocks noChangeShapeType="1"/>
            </p:cNvSpPr>
            <p:nvPr/>
          </p:nvSpPr>
          <p:spPr bwMode="auto">
            <a:xfrm>
              <a:off x="3379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90" name="Text Box 54"/>
            <p:cNvSpPr txBox="1">
              <a:spLocks noChangeArrowheads="1"/>
            </p:cNvSpPr>
            <p:nvPr/>
          </p:nvSpPr>
          <p:spPr bwMode="auto">
            <a:xfrm>
              <a:off x="1192" y="2864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91191" name="Text Box 55"/>
            <p:cNvSpPr txBox="1">
              <a:spLocks noChangeArrowheads="1"/>
            </p:cNvSpPr>
            <p:nvPr/>
          </p:nvSpPr>
          <p:spPr bwMode="auto">
            <a:xfrm>
              <a:off x="1655" y="2487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91192" name="Text Box 56"/>
            <p:cNvSpPr txBox="1">
              <a:spLocks noChangeArrowheads="1"/>
            </p:cNvSpPr>
            <p:nvPr/>
          </p:nvSpPr>
          <p:spPr bwMode="auto">
            <a:xfrm>
              <a:off x="2099" y="2863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91193" name="Text Box 57"/>
            <p:cNvSpPr txBox="1">
              <a:spLocks noChangeArrowheads="1"/>
            </p:cNvSpPr>
            <p:nvPr/>
          </p:nvSpPr>
          <p:spPr bwMode="auto">
            <a:xfrm>
              <a:off x="1700" y="2845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91194" name="Text Box 58"/>
            <p:cNvSpPr txBox="1">
              <a:spLocks noChangeArrowheads="1"/>
            </p:cNvSpPr>
            <p:nvPr/>
          </p:nvSpPr>
          <p:spPr bwMode="auto">
            <a:xfrm>
              <a:off x="2835" y="2478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91195" name="Text Box 59"/>
            <p:cNvSpPr txBox="1">
              <a:spLocks noChangeArrowheads="1"/>
            </p:cNvSpPr>
            <p:nvPr/>
          </p:nvSpPr>
          <p:spPr bwMode="auto">
            <a:xfrm>
              <a:off x="3379" y="2840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91196" name="Text Box 60"/>
            <p:cNvSpPr txBox="1">
              <a:spLocks noChangeArrowheads="1"/>
            </p:cNvSpPr>
            <p:nvPr/>
          </p:nvSpPr>
          <p:spPr bwMode="auto">
            <a:xfrm>
              <a:off x="2744" y="2863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91197" name="Text Box 61"/>
            <p:cNvSpPr txBox="1">
              <a:spLocks noChangeArrowheads="1"/>
            </p:cNvSpPr>
            <p:nvPr/>
          </p:nvSpPr>
          <p:spPr bwMode="auto">
            <a:xfrm>
              <a:off x="3388" y="2496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91199" name="Text Box 63"/>
            <p:cNvSpPr txBox="1">
              <a:spLocks noChangeArrowheads="1"/>
            </p:cNvSpPr>
            <p:nvPr/>
          </p:nvSpPr>
          <p:spPr bwMode="auto">
            <a:xfrm>
              <a:off x="1020" y="3457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0</a:t>
              </a:r>
            </a:p>
          </p:txBody>
        </p:sp>
        <p:sp>
          <p:nvSpPr>
            <p:cNvPr id="91200" name="Text Box 64"/>
            <p:cNvSpPr txBox="1">
              <a:spLocks noChangeArrowheads="1"/>
            </p:cNvSpPr>
            <p:nvPr/>
          </p:nvSpPr>
          <p:spPr bwMode="auto">
            <a:xfrm>
              <a:off x="1374" y="3457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30</a:t>
              </a:r>
            </a:p>
          </p:txBody>
        </p:sp>
        <p:sp>
          <p:nvSpPr>
            <p:cNvPr id="91201" name="Text Box 65"/>
            <p:cNvSpPr txBox="1">
              <a:spLocks noChangeArrowheads="1"/>
            </p:cNvSpPr>
            <p:nvPr/>
          </p:nvSpPr>
          <p:spPr bwMode="auto">
            <a:xfrm>
              <a:off x="1955" y="3466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70</a:t>
              </a:r>
            </a:p>
          </p:txBody>
        </p:sp>
        <p:sp>
          <p:nvSpPr>
            <p:cNvPr id="91202" name="Text Box 66"/>
            <p:cNvSpPr txBox="1">
              <a:spLocks noChangeArrowheads="1"/>
            </p:cNvSpPr>
            <p:nvPr/>
          </p:nvSpPr>
          <p:spPr bwMode="auto">
            <a:xfrm>
              <a:off x="2163" y="3471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80</a:t>
              </a:r>
            </a:p>
          </p:txBody>
        </p:sp>
        <p:sp>
          <p:nvSpPr>
            <p:cNvPr id="91203" name="Text Box 67"/>
            <p:cNvSpPr txBox="1">
              <a:spLocks noChangeArrowheads="1"/>
            </p:cNvSpPr>
            <p:nvPr/>
          </p:nvSpPr>
          <p:spPr bwMode="auto">
            <a:xfrm>
              <a:off x="2490" y="3466"/>
              <a:ext cx="40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00</a:t>
              </a:r>
            </a:p>
          </p:txBody>
        </p:sp>
        <p:sp>
          <p:nvSpPr>
            <p:cNvPr id="91204" name="Text Box 68"/>
            <p:cNvSpPr txBox="1">
              <a:spLocks noChangeArrowheads="1"/>
            </p:cNvSpPr>
            <p:nvPr/>
          </p:nvSpPr>
          <p:spPr bwMode="auto">
            <a:xfrm>
              <a:off x="2989" y="3475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30</a:t>
              </a:r>
            </a:p>
          </p:txBody>
        </p:sp>
        <p:sp>
          <p:nvSpPr>
            <p:cNvPr id="91205" name="Text Box 69"/>
            <p:cNvSpPr txBox="1">
              <a:spLocks noChangeArrowheads="1"/>
            </p:cNvSpPr>
            <p:nvPr/>
          </p:nvSpPr>
          <p:spPr bwMode="auto">
            <a:xfrm>
              <a:off x="3615" y="3475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70</a:t>
              </a:r>
            </a:p>
          </p:txBody>
        </p:sp>
        <p:sp>
          <p:nvSpPr>
            <p:cNvPr id="91206" name="Text Box 70"/>
            <p:cNvSpPr txBox="1">
              <a:spLocks noChangeArrowheads="1"/>
            </p:cNvSpPr>
            <p:nvPr/>
          </p:nvSpPr>
          <p:spPr bwMode="auto">
            <a:xfrm>
              <a:off x="3960" y="3466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90</a:t>
              </a:r>
            </a:p>
          </p:txBody>
        </p:sp>
        <p:sp>
          <p:nvSpPr>
            <p:cNvPr id="91208" name="Line 72"/>
            <p:cNvSpPr>
              <a:spLocks noChangeShapeType="1"/>
            </p:cNvSpPr>
            <p:nvPr/>
          </p:nvSpPr>
          <p:spPr bwMode="auto">
            <a:xfrm>
              <a:off x="2290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09" name="Text Box 73"/>
            <p:cNvSpPr txBox="1">
              <a:spLocks noChangeArrowheads="1"/>
            </p:cNvSpPr>
            <p:nvPr/>
          </p:nvSpPr>
          <p:spPr bwMode="auto">
            <a:xfrm>
              <a:off x="2381" y="2858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91210" name="Line 74"/>
            <p:cNvSpPr>
              <a:spLocks noChangeShapeType="1"/>
            </p:cNvSpPr>
            <p:nvPr/>
          </p:nvSpPr>
          <p:spPr bwMode="auto">
            <a:xfrm>
              <a:off x="3007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3" name="Text Box 77"/>
            <p:cNvSpPr txBox="1">
              <a:spLocks noChangeArrowheads="1"/>
            </p:cNvSpPr>
            <p:nvPr/>
          </p:nvSpPr>
          <p:spPr bwMode="auto">
            <a:xfrm>
              <a:off x="3887" y="2840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91214" name="Line 78"/>
            <p:cNvSpPr>
              <a:spLocks noChangeShapeType="1"/>
            </p:cNvSpPr>
            <p:nvPr/>
          </p:nvSpPr>
          <p:spPr bwMode="auto">
            <a:xfrm>
              <a:off x="3841" y="3067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15" name="Line 79"/>
            <p:cNvSpPr>
              <a:spLocks noChangeShapeType="1"/>
            </p:cNvSpPr>
            <p:nvPr/>
          </p:nvSpPr>
          <p:spPr bwMode="auto">
            <a:xfrm>
              <a:off x="4159" y="3067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道批处理系统</a:t>
            </a:r>
          </a:p>
        </p:txBody>
      </p:sp>
      <p:sp>
        <p:nvSpPr>
          <p:cNvPr id="93187" name="内容占位符 2"/>
          <p:cNvSpPr>
            <a:spLocks/>
          </p:cNvSpPr>
          <p:nvPr/>
        </p:nvSpPr>
        <p:spPr bwMode="auto">
          <a:xfrm>
            <a:off x="611188" y="1125538"/>
            <a:ext cx="8208962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需要解决的基本问题</a:t>
            </a: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内存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管理</a:t>
            </a:r>
            <a:endParaRPr lang="zh-CN" altLang="en-US" sz="24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处理机管理</a:t>
            </a: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管理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altLang="zh-CN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I/O</a:t>
            </a: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设备管理</a:t>
            </a:r>
          </a:p>
          <a:p>
            <a:pPr marL="742950" lvl="1" indent="-28575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管理</a:t>
            </a:r>
            <a:endParaRPr lang="zh-CN" altLang="en-US" sz="24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93188" name="AutoShape 4"/>
          <p:cNvSpPr>
            <a:spLocks/>
          </p:cNvSpPr>
          <p:nvPr/>
        </p:nvSpPr>
        <p:spPr bwMode="auto">
          <a:xfrm>
            <a:off x="3203575" y="1989138"/>
            <a:ext cx="360363" cy="2160587"/>
          </a:xfrm>
          <a:prstGeom prst="rightBrace">
            <a:avLst>
              <a:gd name="adj1" fmla="val 499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1331913" y="4565650"/>
            <a:ext cx="64087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/>
              <a:t>       操作系统是一组控制和管理计算机硬件和软件资源，合理地对各类作业进行调度，以及方便用户使用的</a:t>
            </a:r>
            <a:r>
              <a:rPr lang="zh-CN" altLang="en-US" sz="2400" b="1" dirty="0">
                <a:solidFill>
                  <a:srgbClr val="FF0000"/>
                </a:solidFill>
              </a:rPr>
              <a:t>程序的集合</a:t>
            </a:r>
            <a:r>
              <a:rPr lang="zh-CN" altLang="en-US" dirty="0"/>
              <a:t>。</a:t>
            </a:r>
          </a:p>
        </p:txBody>
      </p:sp>
      <p:sp>
        <p:nvSpPr>
          <p:cNvPr id="93191" name="AutoShape 7"/>
          <p:cNvSpPr>
            <a:spLocks/>
          </p:cNvSpPr>
          <p:nvPr/>
        </p:nvSpPr>
        <p:spPr bwMode="auto">
          <a:xfrm>
            <a:off x="3203575" y="1989138"/>
            <a:ext cx="360363" cy="2160587"/>
          </a:xfrm>
          <a:prstGeom prst="rightBrace">
            <a:avLst>
              <a:gd name="adj1" fmla="val 499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2" name="Text Box 8"/>
          <p:cNvSpPr txBox="1">
            <a:spLocks noChangeArrowheads="1"/>
          </p:cNvSpPr>
          <p:nvPr/>
        </p:nvSpPr>
        <p:spPr bwMode="auto">
          <a:xfrm>
            <a:off x="3707904" y="2838598"/>
            <a:ext cx="25197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操作系统的定义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193" name="AutoShape 9"/>
          <p:cNvSpPr>
            <a:spLocks/>
          </p:cNvSpPr>
          <p:nvPr/>
        </p:nvSpPr>
        <p:spPr bwMode="auto">
          <a:xfrm>
            <a:off x="3203575" y="1989138"/>
            <a:ext cx="360363" cy="2160587"/>
          </a:xfrm>
          <a:prstGeom prst="rightBrace">
            <a:avLst>
              <a:gd name="adj1" fmla="val 499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5" name="AutoShape 11"/>
          <p:cNvSpPr>
            <a:spLocks/>
          </p:cNvSpPr>
          <p:nvPr/>
        </p:nvSpPr>
        <p:spPr bwMode="auto">
          <a:xfrm>
            <a:off x="3203575" y="1989138"/>
            <a:ext cx="360363" cy="2160587"/>
          </a:xfrm>
          <a:prstGeom prst="rightBrace">
            <a:avLst>
              <a:gd name="adj1" fmla="val 499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3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3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3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3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2000"/>
                                        <p:tgtEl>
                                          <p:spTgt spid="93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animBg="1"/>
      <p:bldP spid="93191" grpId="0" animBg="1"/>
      <p:bldP spid="93192" grpId="0"/>
      <p:bldP spid="93193" grpId="0" animBg="1"/>
      <p:bldP spid="9319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分时系统</a:t>
            </a:r>
          </a:p>
        </p:txBody>
      </p:sp>
      <p:sp>
        <p:nvSpPr>
          <p:cNvPr id="94211" name="内容占位符 2"/>
          <p:cNvSpPr>
            <a:spLocks/>
          </p:cNvSpPr>
          <p:nvPr/>
        </p:nvSpPr>
        <p:spPr bwMode="auto">
          <a:xfrm>
            <a:off x="179512" y="1052265"/>
            <a:ext cx="8137525" cy="5185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产生原因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人机交互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共享主机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方便上机</a:t>
            </a:r>
          </a:p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概念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在一台主机上连接有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多个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带显示器和键盘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终端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同时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允许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多个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用户通过自己的终端以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交互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方式使用计算机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关键问题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及时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响应用户的终端命令          分时技术（时间片）</a:t>
            </a:r>
            <a:endParaRPr lang="zh-CN" altLang="en-US" sz="24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0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5640" y="1124744"/>
            <a:ext cx="4376760" cy="2658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4458154" y="5919426"/>
            <a:ext cx="503237" cy="317818"/>
          </a:xfrm>
          <a:prstGeom prst="rightArrow">
            <a:avLst>
              <a:gd name="adj1" fmla="val 50000"/>
              <a:gd name="adj2" fmla="val 435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4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分时系统</a:t>
            </a:r>
          </a:p>
        </p:txBody>
      </p:sp>
      <p:sp>
        <p:nvSpPr>
          <p:cNvPr id="95235" name="内容占位符 2"/>
          <p:cNvSpPr>
            <a:spLocks/>
          </p:cNvSpPr>
          <p:nvPr/>
        </p:nvSpPr>
        <p:spPr bwMode="auto">
          <a:xfrm>
            <a:off x="107504" y="1052736"/>
            <a:ext cx="8856984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特征</a:t>
            </a:r>
            <a:endParaRPr lang="en-US" altLang="zh-CN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lnSpc>
                <a:spcPct val="11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b="1" dirty="0">
                <a:solidFill>
                  <a:prstClr val="black"/>
                </a:solidFill>
                <a:latin typeface="宋体"/>
                <a:ea typeface="宋体"/>
                <a:cs typeface="Times New Roman" pitchFamily="18" charset="0"/>
              </a:rPr>
              <a:t>多路性</a:t>
            </a:r>
            <a:endParaRPr lang="en-US" altLang="zh-CN" sz="2400" dirty="0">
              <a:solidFill>
                <a:prstClr val="black"/>
              </a:solidFill>
              <a:latin typeface="宋体"/>
              <a:ea typeface="宋体"/>
              <a:cs typeface="Times New Roman" pitchFamily="18" charset="0"/>
            </a:endParaRPr>
          </a:p>
          <a:p>
            <a:pPr lvl="1" eaLnBrk="0" hangingPunct="0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dirty="0" smtClean="0"/>
              <a:t>           多</a:t>
            </a:r>
            <a:r>
              <a:rPr lang="zh-CN" altLang="en-US" sz="2400" dirty="0"/>
              <a:t>个用户分时使用一台计算机</a:t>
            </a:r>
            <a:endParaRPr lang="en-US" altLang="zh-CN" sz="2400" dirty="0">
              <a:solidFill>
                <a:prstClr val="black"/>
              </a:solidFill>
              <a:latin typeface="宋体"/>
              <a:ea typeface="宋体"/>
              <a:cs typeface="Times New Roman" pitchFamily="18" charset="0"/>
            </a:endParaRPr>
          </a:p>
          <a:p>
            <a:pPr marL="742950" lvl="1" indent="-285750" eaLnBrk="0" hangingPunct="0">
              <a:lnSpc>
                <a:spcPct val="11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b="1" dirty="0">
                <a:solidFill>
                  <a:prstClr val="black"/>
                </a:solidFill>
                <a:latin typeface="宋体"/>
                <a:ea typeface="宋体"/>
                <a:cs typeface="Times New Roman" pitchFamily="18" charset="0"/>
              </a:rPr>
              <a:t>独立性</a:t>
            </a:r>
            <a:endParaRPr lang="en-US" altLang="zh-CN" sz="2400" dirty="0">
              <a:solidFill>
                <a:prstClr val="black"/>
              </a:solidFill>
              <a:latin typeface="宋体"/>
              <a:ea typeface="宋体"/>
              <a:cs typeface="Times New Roman" pitchFamily="18" charset="0"/>
            </a:endParaRPr>
          </a:p>
          <a:p>
            <a:pPr lvl="1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2400" dirty="0">
                <a:solidFill>
                  <a:prstClr val="black"/>
                </a:solidFill>
                <a:latin typeface="宋体"/>
                <a:ea typeface="宋体"/>
                <a:cs typeface="Times New Roman" pitchFamily="18" charset="0"/>
              </a:rPr>
              <a:t>      </a:t>
            </a:r>
            <a:r>
              <a:rPr lang="zh-CN" altLang="en-US" sz="2400" dirty="0">
                <a:solidFill>
                  <a:prstClr val="black"/>
                </a:solidFill>
                <a:latin typeface="宋体"/>
                <a:ea typeface="宋体"/>
                <a:cs typeface="Times New Roman" pitchFamily="18" charset="0"/>
              </a:rPr>
              <a:t>独立运行，不混淆，不破坏</a:t>
            </a:r>
            <a:endParaRPr lang="en-US" altLang="zh-CN" sz="2400" dirty="0">
              <a:solidFill>
                <a:prstClr val="black"/>
              </a:solidFill>
              <a:latin typeface="宋体"/>
              <a:ea typeface="宋体"/>
              <a:cs typeface="Times New Roman" pitchFamily="18" charset="0"/>
            </a:endParaRPr>
          </a:p>
          <a:p>
            <a:pPr marL="742950" lvl="1" indent="-285750" eaLnBrk="0" hangingPunct="0">
              <a:lnSpc>
                <a:spcPct val="11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b="1" dirty="0">
                <a:solidFill>
                  <a:prstClr val="black"/>
                </a:solidFill>
                <a:latin typeface="宋体"/>
                <a:ea typeface="宋体"/>
                <a:cs typeface="Times New Roman" pitchFamily="18" charset="0"/>
              </a:rPr>
              <a:t>及时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/>
                <a:ea typeface="宋体"/>
                <a:cs typeface="Times New Roman" pitchFamily="18" charset="0"/>
              </a:rPr>
              <a:t>性</a:t>
            </a:r>
            <a:endParaRPr lang="en-US" altLang="zh-CN" sz="2400" dirty="0">
              <a:solidFill>
                <a:prstClr val="black"/>
              </a:solidFill>
              <a:latin typeface="宋体"/>
              <a:ea typeface="宋体"/>
              <a:cs typeface="Times New Roman" pitchFamily="18" charset="0"/>
            </a:endParaRPr>
          </a:p>
          <a:p>
            <a:pPr lvl="1" eaLnBrk="0" hangingPunct="0">
              <a:lnSpc>
                <a:spcPct val="110000"/>
              </a:lnSpc>
              <a:spcBef>
                <a:spcPct val="20000"/>
              </a:spcBef>
            </a:pPr>
            <a:r>
              <a:rPr lang="en-US" altLang="zh-CN" sz="2400" dirty="0">
                <a:solidFill>
                  <a:prstClr val="black"/>
                </a:solidFill>
                <a:latin typeface="宋体"/>
                <a:ea typeface="宋体"/>
                <a:cs typeface="Times New Roman" pitchFamily="18" charset="0"/>
              </a:rPr>
              <a:t>      </a:t>
            </a:r>
            <a:r>
              <a:rPr lang="zh-CN" altLang="en-US" sz="2400" dirty="0" smtClean="0"/>
              <a:t>系统</a:t>
            </a:r>
            <a:r>
              <a:rPr lang="zh-CN" altLang="en-US" sz="2400" dirty="0"/>
              <a:t>能在很短的时间应答</a:t>
            </a:r>
            <a:endParaRPr lang="en-US" altLang="zh-CN" sz="2400" dirty="0">
              <a:solidFill>
                <a:prstClr val="black"/>
              </a:solidFill>
              <a:latin typeface="宋体"/>
              <a:ea typeface="宋体"/>
              <a:cs typeface="Times New Roman" pitchFamily="18" charset="0"/>
            </a:endParaRPr>
          </a:p>
          <a:p>
            <a:pPr marL="742950" lvl="1" indent="-285750" eaLnBrk="0" hangingPunct="0">
              <a:lnSpc>
                <a:spcPct val="11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b="1" dirty="0" smtClean="0">
                <a:solidFill>
                  <a:prstClr val="black"/>
                </a:solidFill>
                <a:latin typeface="宋体"/>
                <a:ea typeface="宋体"/>
                <a:cs typeface="Times New Roman" pitchFamily="18" charset="0"/>
              </a:rPr>
              <a:t>交互性</a:t>
            </a:r>
            <a:endParaRPr lang="en-US" altLang="zh-CN" sz="2400" dirty="0">
              <a:solidFill>
                <a:prstClr val="black"/>
              </a:solidFill>
              <a:latin typeface="宋体"/>
              <a:ea typeface="宋体"/>
              <a:cs typeface="Times New Roman" pitchFamily="18" charset="0"/>
            </a:endParaRPr>
          </a:p>
          <a:p>
            <a:pPr lvl="1" eaLnBrk="0" hangingPunct="0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dirty="0" smtClean="0"/>
              <a:t>          能</a:t>
            </a:r>
            <a:r>
              <a:rPr lang="zh-CN" altLang="en-US" sz="2400" dirty="0"/>
              <a:t>实现人机对话</a:t>
            </a:r>
            <a:endParaRPr lang="zh-CN" altLang="en-US" sz="2400" dirty="0">
              <a:solidFill>
                <a:prstClr val="black"/>
              </a:solidFill>
              <a:latin typeface="宋体"/>
              <a:ea typeface="宋体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52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52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成绩构成</a:t>
            </a:r>
            <a:endParaRPr lang="zh-CN" altLang="en-US" dirty="0"/>
          </a:p>
        </p:txBody>
      </p:sp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3349252839"/>
              </p:ext>
            </p:extLst>
          </p:nvPr>
        </p:nvGraphicFramePr>
        <p:xfrm>
          <a:off x="1475656" y="980728"/>
          <a:ext cx="6120680" cy="40324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140601" y="5085184"/>
            <a:ext cx="8823887" cy="10081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400" dirty="0" smtClean="0">
                <a:ea typeface="+mn-ea"/>
              </a:rPr>
              <a:t>3</a:t>
            </a:r>
            <a:r>
              <a:rPr lang="zh-CN" altLang="en-US" sz="2400" dirty="0">
                <a:ea typeface="+mn-ea"/>
              </a:rPr>
              <a:t>次</a:t>
            </a:r>
            <a:r>
              <a:rPr lang="zh-CN" altLang="en-US" sz="2400" dirty="0" smtClean="0">
                <a:ea typeface="+mn-ea"/>
              </a:rPr>
              <a:t>必做作业</a:t>
            </a:r>
            <a:r>
              <a:rPr lang="en-US" altLang="zh-CN" sz="2400" dirty="0" smtClean="0">
                <a:ea typeface="+mn-ea"/>
              </a:rPr>
              <a:t>+1</a:t>
            </a:r>
            <a:r>
              <a:rPr lang="zh-CN" altLang="en-US" sz="2400" dirty="0" smtClean="0">
                <a:ea typeface="+mn-ea"/>
              </a:rPr>
              <a:t>个</a:t>
            </a:r>
            <a:r>
              <a:rPr lang="en-US" altLang="zh-CN" sz="2400" smtClean="0">
                <a:ea typeface="+mn-ea"/>
              </a:rPr>
              <a:t>Project</a:t>
            </a:r>
            <a:r>
              <a:rPr lang="zh-CN" altLang="en-US" sz="2400" smtClean="0">
                <a:ea typeface="+mn-ea"/>
              </a:rPr>
              <a:t>：</a:t>
            </a:r>
            <a:r>
              <a:rPr lang="zh-CN" altLang="en-US" sz="2400" dirty="0" smtClean="0">
                <a:ea typeface="+mn-ea"/>
              </a:rPr>
              <a:t>平时成绩的主要依据</a:t>
            </a:r>
            <a:endParaRPr lang="en-US" altLang="zh-CN" sz="2400" dirty="0">
              <a:ea typeface="+mn-ea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 smtClean="0">
                <a:ea typeface="+mn-ea"/>
              </a:rPr>
              <a:t>选做作业及</a:t>
            </a:r>
            <a:r>
              <a:rPr lang="en-US" altLang="zh-CN" sz="2400" dirty="0" smtClean="0">
                <a:ea typeface="+mn-ea"/>
              </a:rPr>
              <a:t>Projects</a:t>
            </a:r>
            <a:r>
              <a:rPr lang="zh-CN" altLang="en-US" sz="2400" dirty="0">
                <a:ea typeface="+mn-ea"/>
              </a:rPr>
              <a:t>：</a:t>
            </a:r>
            <a:r>
              <a:rPr lang="zh-CN" altLang="en-US" sz="2400" dirty="0" smtClean="0">
                <a:ea typeface="+mn-ea"/>
              </a:rPr>
              <a:t>供学有余力的同学选做，不计入成绩</a:t>
            </a:r>
            <a:endParaRPr lang="zh-CN" altLang="en-US" sz="2400" b="1" dirty="0" smtClean="0">
              <a:solidFill>
                <a:srgbClr val="C00000"/>
              </a:solidFill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05013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5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实时系统</a:t>
            </a:r>
          </a:p>
        </p:txBody>
      </p:sp>
      <p:sp>
        <p:nvSpPr>
          <p:cNvPr id="96259" name="内容占位符 2"/>
          <p:cNvSpPr>
            <a:spLocks/>
          </p:cNvSpPr>
          <p:nvPr/>
        </p:nvSpPr>
        <p:spPr bwMode="auto">
          <a:xfrm>
            <a:off x="611188" y="1196975"/>
            <a:ext cx="8137525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概念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系统能够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及时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即时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）响应外部事件的请求</a:t>
            </a: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在规定的时间内完成对该事件的处理，并控制所有实时任务协调一致地运行。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应用领域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航空</a:t>
            </a: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航天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军事</a:t>
            </a:r>
            <a:endParaRPr lang="en-US" altLang="zh-CN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工业控制</a:t>
            </a: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821287347"/>
              </p:ext>
            </p:extLst>
          </p:nvPr>
        </p:nvGraphicFramePr>
        <p:xfrm>
          <a:off x="3187847" y="3876176"/>
          <a:ext cx="5272585" cy="1353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2.5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实时系统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idx="1"/>
          </p:nvPr>
        </p:nvSpPr>
        <p:spPr>
          <a:xfrm>
            <a:off x="107504" y="1124744"/>
            <a:ext cx="8784976" cy="4968552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zh-CN" altLang="en-US" dirty="0" smtClean="0"/>
              <a:t>特征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b="1" dirty="0">
                <a:latin typeface="+mj-ea"/>
                <a:ea typeface="+mj-ea"/>
              </a:rPr>
              <a:t>多路</a:t>
            </a:r>
            <a:r>
              <a:rPr lang="zh-CN" altLang="en-US" b="1" dirty="0" smtClean="0">
                <a:latin typeface="+mj-ea"/>
                <a:ea typeface="+mj-ea"/>
              </a:rPr>
              <a:t>性</a:t>
            </a:r>
            <a:endParaRPr lang="en-US" altLang="zh-CN" dirty="0" smtClean="0">
              <a:latin typeface="+mj-ea"/>
              <a:ea typeface="+mj-ea"/>
            </a:endParaRPr>
          </a:p>
          <a:p>
            <a:pPr marL="457200" lvl="1" indent="0">
              <a:lnSpc>
                <a:spcPct val="110000"/>
              </a:lnSpc>
              <a:buNone/>
            </a:pPr>
            <a:r>
              <a:rPr lang="en-US" altLang="zh-CN" dirty="0">
                <a:latin typeface="+mj-ea"/>
                <a:ea typeface="+mj-ea"/>
              </a:rPr>
              <a:t> </a:t>
            </a:r>
            <a:r>
              <a:rPr lang="en-US" altLang="zh-CN" dirty="0" smtClean="0">
                <a:latin typeface="+mj-ea"/>
                <a:ea typeface="+mj-ea"/>
              </a:rPr>
              <a:t>     </a:t>
            </a:r>
            <a:r>
              <a:rPr lang="zh-CN" altLang="en-US" dirty="0" smtClean="0">
                <a:latin typeface="+mj-ea"/>
                <a:ea typeface="+mj-ea"/>
              </a:rPr>
              <a:t>能</a:t>
            </a:r>
            <a:r>
              <a:rPr lang="zh-CN" altLang="en-US" dirty="0">
                <a:latin typeface="+mj-ea"/>
                <a:ea typeface="+mj-ea"/>
              </a:rPr>
              <a:t>对多个对象进行</a:t>
            </a:r>
            <a:r>
              <a:rPr lang="zh-CN" altLang="en-US" dirty="0" smtClean="0">
                <a:latin typeface="+mj-ea"/>
                <a:ea typeface="+mj-ea"/>
              </a:rPr>
              <a:t>控制</a:t>
            </a:r>
            <a:endParaRPr lang="en-US" altLang="zh-CN" dirty="0" smtClean="0">
              <a:latin typeface="+mj-ea"/>
              <a:ea typeface="+mj-ea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 smtClean="0">
                <a:latin typeface="+mj-ea"/>
                <a:ea typeface="+mj-ea"/>
              </a:rPr>
              <a:t>独立性</a:t>
            </a:r>
            <a:endParaRPr lang="en-US" altLang="zh-CN" dirty="0">
              <a:latin typeface="+mj-ea"/>
              <a:ea typeface="+mj-ea"/>
            </a:endParaRPr>
          </a:p>
          <a:p>
            <a:pPr marL="457200" lvl="1" indent="0">
              <a:lnSpc>
                <a:spcPct val="110000"/>
              </a:lnSpc>
              <a:buNone/>
            </a:pPr>
            <a:r>
              <a:rPr lang="en-US" altLang="zh-CN" dirty="0" smtClean="0">
                <a:latin typeface="+mj-ea"/>
                <a:ea typeface="+mj-ea"/>
              </a:rPr>
              <a:t>      </a:t>
            </a:r>
            <a:r>
              <a:rPr lang="zh-CN" altLang="en-US" dirty="0" smtClean="0">
                <a:latin typeface="+mj-ea"/>
                <a:ea typeface="+mj-ea"/>
              </a:rPr>
              <a:t>独立运行，不混淆，不破坏</a:t>
            </a:r>
            <a:endParaRPr lang="en-US" altLang="zh-CN" dirty="0" smtClean="0">
              <a:latin typeface="+mj-ea"/>
              <a:ea typeface="+mj-ea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 smtClean="0">
                <a:latin typeface="+mj-ea"/>
                <a:ea typeface="+mj-ea"/>
              </a:rPr>
              <a:t>交互性</a:t>
            </a:r>
            <a:endParaRPr lang="en-US" altLang="zh-CN" dirty="0">
              <a:latin typeface="+mj-ea"/>
              <a:ea typeface="+mj-ea"/>
            </a:endParaRPr>
          </a:p>
          <a:p>
            <a:pPr marL="457200" lvl="1" indent="0">
              <a:lnSpc>
                <a:spcPct val="110000"/>
              </a:lnSpc>
              <a:buNone/>
            </a:pPr>
            <a:r>
              <a:rPr lang="en-US" altLang="zh-CN" dirty="0" smtClean="0">
                <a:latin typeface="+mj-ea"/>
                <a:ea typeface="+mj-ea"/>
              </a:rPr>
              <a:t>      </a:t>
            </a:r>
            <a:r>
              <a:rPr lang="zh-CN" altLang="en-US" dirty="0" smtClean="0">
                <a:latin typeface="+mj-ea"/>
                <a:ea typeface="+mj-ea"/>
              </a:rPr>
              <a:t>仅限于访问系统中某些特定的专用服务程序</a:t>
            </a:r>
            <a:endParaRPr lang="en-US" altLang="zh-CN" dirty="0" smtClean="0">
              <a:latin typeface="+mj-ea"/>
              <a:ea typeface="+mj-ea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 smtClean="0">
                <a:latin typeface="+mj-ea"/>
                <a:ea typeface="+mj-ea"/>
              </a:rPr>
              <a:t>可靠性</a:t>
            </a:r>
            <a:endParaRPr lang="en-US" altLang="zh-CN" dirty="0">
              <a:latin typeface="+mj-ea"/>
              <a:ea typeface="+mj-ea"/>
            </a:endParaRPr>
          </a:p>
          <a:p>
            <a:pPr marL="457200" lvl="1" indent="0">
              <a:lnSpc>
                <a:spcPct val="110000"/>
              </a:lnSpc>
              <a:buNone/>
            </a:pPr>
            <a:r>
              <a:rPr lang="zh-CN" altLang="en-US" dirty="0" smtClean="0">
                <a:latin typeface="+mj-ea"/>
                <a:ea typeface="+mj-ea"/>
              </a:rPr>
              <a:t>      高可靠性，应具有过载防护能力</a:t>
            </a:r>
            <a:endParaRPr lang="en-US" altLang="zh-CN" dirty="0" smtClean="0">
              <a:latin typeface="+mj-ea"/>
              <a:ea typeface="+mj-ea"/>
            </a:endParaRPr>
          </a:p>
          <a:p>
            <a:pPr lvl="1">
              <a:lnSpc>
                <a:spcPct val="110000"/>
              </a:lnSpc>
            </a:pPr>
            <a:r>
              <a:rPr lang="zh-CN" altLang="en-US" b="1" dirty="0" smtClean="0">
                <a:latin typeface="+mj-ea"/>
                <a:ea typeface="+mj-ea"/>
              </a:rPr>
              <a:t>及时性</a:t>
            </a:r>
            <a:endParaRPr lang="en-US" altLang="zh-CN" dirty="0">
              <a:latin typeface="+mj-ea"/>
              <a:ea typeface="+mj-ea"/>
            </a:endParaRPr>
          </a:p>
          <a:p>
            <a:pPr marL="457200" lvl="1" indent="0">
              <a:lnSpc>
                <a:spcPct val="110000"/>
              </a:lnSpc>
              <a:buNone/>
            </a:pPr>
            <a:r>
              <a:rPr lang="zh-CN" altLang="en-US" dirty="0" smtClean="0">
                <a:latin typeface="+mj-ea"/>
                <a:ea typeface="+mj-ea"/>
              </a:rPr>
              <a:t>      控制对象必须在截止时间内完成</a:t>
            </a:r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的主要功能</a:t>
            </a:r>
          </a:p>
        </p:txBody>
      </p:sp>
      <p:graphicFrame>
        <p:nvGraphicFramePr>
          <p:cNvPr id="1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9024159"/>
              </p:ext>
            </p:extLst>
          </p:nvPr>
        </p:nvGraphicFramePr>
        <p:xfrm>
          <a:off x="457200" y="1196752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5" grpId="0">
        <p:bldAsOne/>
      </p:bldGraphic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3.1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处理机管理</a:t>
            </a:r>
          </a:p>
        </p:txBody>
      </p:sp>
      <p:sp>
        <p:nvSpPr>
          <p:cNvPr id="99331" name="内容占位符 2"/>
          <p:cNvSpPr>
            <a:spLocks/>
          </p:cNvSpPr>
          <p:nvPr/>
        </p:nvSpPr>
        <p:spPr bwMode="auto">
          <a:xfrm>
            <a:off x="611188" y="1125538"/>
            <a:ext cx="8208962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    按照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一定的算法把处理机分配给进程（线程），并对其进行有效的管理和控制。 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861807685"/>
              </p:ext>
            </p:extLst>
          </p:nvPr>
        </p:nvGraphicFramePr>
        <p:xfrm>
          <a:off x="1943361" y="2276872"/>
          <a:ext cx="5544616" cy="35283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1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处理机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468313" y="1124744"/>
            <a:ext cx="82296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进程控制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dirty="0" smtClean="0"/>
              <a:t>        进程</a:t>
            </a:r>
            <a:r>
              <a:rPr lang="zh-CN" altLang="en-US" sz="2400" dirty="0"/>
              <a:t>控制的主要功能是为作业创建进程、撤消已结束的进程，以及控制进程在运行过程中的状态</a:t>
            </a:r>
            <a:r>
              <a:rPr lang="zh-CN" altLang="en-US" sz="2400" dirty="0" smtClean="0"/>
              <a:t>转换。</a:t>
            </a:r>
            <a:endParaRPr lang="zh-CN" altLang="en-US" sz="24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080079815"/>
              </p:ext>
            </p:extLst>
          </p:nvPr>
        </p:nvGraphicFramePr>
        <p:xfrm>
          <a:off x="2159013" y="3053184"/>
          <a:ext cx="4848200" cy="27520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63567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1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处理机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251520" y="1052736"/>
            <a:ext cx="8712968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进程调度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dirty="0" smtClean="0"/>
              <a:t>      操作系统内的进程运行</a:t>
            </a:r>
            <a:r>
              <a:rPr lang="zh-CN" altLang="en-US" sz="2400" dirty="0"/>
              <a:t>需经调度才能执行</a:t>
            </a:r>
            <a:r>
              <a:rPr lang="zh-CN" altLang="en-US" sz="2400" dirty="0" smtClean="0"/>
              <a:t>完成，即把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分配给哪个进程使之运行。</a:t>
            </a:r>
            <a:endParaRPr lang="en-US" altLang="zh-CN" sz="2400" dirty="0" smtClean="0"/>
          </a:p>
          <a:p>
            <a:pPr lvl="0" eaLnBrk="0" hangingPunct="0">
              <a:lnSpc>
                <a:spcPct val="125000"/>
              </a:lnSpc>
              <a:spcBef>
                <a:spcPct val="20000"/>
              </a:spcBef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4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81453434"/>
              </p:ext>
            </p:extLst>
          </p:nvPr>
        </p:nvGraphicFramePr>
        <p:xfrm>
          <a:off x="899592" y="2852936"/>
          <a:ext cx="6986736" cy="32865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37361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1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处理机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468313" y="1124744"/>
            <a:ext cx="82296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进程同步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dirty="0" smtClean="0"/>
              <a:t>      进程同步</a:t>
            </a:r>
            <a:r>
              <a:rPr lang="zh-CN" altLang="en-US" sz="2400" dirty="0"/>
              <a:t>的主要任务是为多个进程的运行进行协调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进程同步的两种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协调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方式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进程互斥方式，这是指诸进程（线程）在对临界资源进行访问时，应采用互斥方式；</a:t>
            </a:r>
          </a:p>
          <a:p>
            <a:pPr marL="742950" lvl="1" indent="-285750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进程同步方式，指进程相互合作去完成共同的任务时，诸进程之间的协调</a:t>
            </a:r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786374013"/>
              </p:ext>
            </p:extLst>
          </p:nvPr>
        </p:nvGraphicFramePr>
        <p:xfrm>
          <a:off x="4139952" y="4948410"/>
          <a:ext cx="4264473" cy="8489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86102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1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处理机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468313" y="1124744"/>
            <a:ext cx="82296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进程通信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dirty="0" smtClean="0"/>
              <a:t>      进程是指进程</a:t>
            </a:r>
            <a:r>
              <a:rPr lang="zh-CN" altLang="en-US" sz="2400" dirty="0"/>
              <a:t>之间的</a:t>
            </a:r>
            <a:r>
              <a:rPr lang="zh-CN" altLang="en-US" sz="2400" dirty="0" smtClean="0"/>
              <a:t>信息交换。</a:t>
            </a:r>
            <a:endParaRPr lang="en-US" altLang="zh-CN" sz="2400" dirty="0" smtClean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进程通信方式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 smtClean="0"/>
              <a:t>机器内</a:t>
            </a:r>
            <a:endParaRPr lang="zh-CN" altLang="en-US" sz="2400" dirty="0"/>
          </a:p>
          <a:p>
            <a:pPr marL="742950" lvl="1" indent="-285750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 smtClean="0"/>
              <a:t>机器间</a:t>
            </a:r>
            <a:endParaRPr lang="zh-CN" altLang="en-US" sz="2400" dirty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2030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3.2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存储器管理</a:t>
            </a:r>
          </a:p>
        </p:txBody>
      </p:sp>
      <p:sp>
        <p:nvSpPr>
          <p:cNvPr id="101379" name="内容占位符 2"/>
          <p:cNvSpPr>
            <a:spLocks/>
          </p:cNvSpPr>
          <p:nvPr/>
        </p:nvSpPr>
        <p:spPr bwMode="auto">
          <a:xfrm>
            <a:off x="611188" y="1125538"/>
            <a:ext cx="8208962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    为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多道程序的运行提供良好的环境，方便用户使用存储器，提高存储器的利用率以及能从逻辑上扩充内存。 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599729229"/>
              </p:ext>
            </p:extLst>
          </p:nvPr>
        </p:nvGraphicFramePr>
        <p:xfrm>
          <a:off x="1989030" y="2492896"/>
          <a:ext cx="5103250" cy="32037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2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存储器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805664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内存分配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1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 smtClean="0"/>
              <a:t>      </a:t>
            </a: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为每个作业分配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内存</a:t>
            </a: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空间</a:t>
            </a:r>
            <a:endParaRPr lang="en-US" altLang="zh-CN" sz="2400" dirty="0" smtClean="0"/>
          </a:p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内存分配方式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静态分配方式，每个作业运行之前分配好内存空间，在作业的整个运行期间不再改变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动态分配方式中，每个作业在运行前或运行中，均可申请新的附加内存空间，以适应程序和数据的动态增</a:t>
            </a:r>
            <a:r>
              <a:rPr lang="zh-CN" altLang="en-US" sz="2400" dirty="0" smtClean="0"/>
              <a:t>涨。</a:t>
            </a:r>
            <a:endParaRPr lang="zh-CN" altLang="en-US" sz="2400" dirty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044030" y="4874096"/>
            <a:ext cx="869862" cy="107518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zh-CN" altLang="en-US" sz="3200" b="1" dirty="0" smtClean="0">
                <a:latin typeface="Times New Roman" pitchFamily="18" charset="0"/>
              </a:rPr>
              <a:t>内存</a:t>
            </a:r>
            <a:endParaRPr lang="en-US" altLang="zh-CN" sz="3200" b="1" dirty="0" smtClean="0">
              <a:latin typeface="Times New Roman" pitchFamily="18" charset="0"/>
            </a:endParaRPr>
          </a:p>
          <a:p>
            <a:pPr algn="ctr"/>
            <a:r>
              <a:rPr lang="zh-CN" altLang="en-US" sz="3200" b="1" dirty="0" smtClean="0">
                <a:latin typeface="Times New Roman" pitchFamily="18" charset="0"/>
              </a:rPr>
              <a:t>分配</a:t>
            </a:r>
            <a:endParaRPr lang="zh-CN" altLang="en-US" sz="3200" b="1" dirty="0">
              <a:latin typeface="Times New Roman" pitchFamily="18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917529" y="4874096"/>
            <a:ext cx="1030735" cy="1075184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zh-CN" altLang="en-US" sz="3200" b="1" dirty="0" smtClean="0">
                <a:latin typeface="Times New Roman" pitchFamily="18" charset="0"/>
              </a:rPr>
              <a:t>内存</a:t>
            </a:r>
            <a:endParaRPr lang="en-US" altLang="zh-CN" sz="3200" b="1" dirty="0" smtClean="0">
              <a:latin typeface="Times New Roman" pitchFamily="18" charset="0"/>
            </a:endParaRPr>
          </a:p>
          <a:p>
            <a:pPr algn="ctr"/>
            <a:r>
              <a:rPr lang="zh-CN" altLang="en-US" sz="3200" b="1" dirty="0" smtClean="0">
                <a:latin typeface="Times New Roman" pitchFamily="18" charset="0"/>
              </a:rPr>
              <a:t>回收</a:t>
            </a:r>
            <a:endParaRPr lang="zh-CN" altLang="en-US" sz="3200" b="1" dirty="0">
              <a:latin typeface="Times New Roman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059831" y="4725144"/>
            <a:ext cx="2914618" cy="1326193"/>
            <a:chOff x="2958306" y="3797300"/>
            <a:chExt cx="3045876" cy="1046387"/>
          </a:xfrm>
        </p:grpSpPr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3771106" y="3797300"/>
              <a:ext cx="1307596" cy="1046387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/>
              <a:r>
                <a:rPr lang="zh-CN" altLang="en-US" sz="3200" b="1" dirty="0" smtClean="0">
                  <a:latin typeface="+mj-lt"/>
                </a:rPr>
                <a:t>数据</a:t>
              </a:r>
              <a:endParaRPr lang="en-US" altLang="zh-CN" sz="3200" b="1" dirty="0" smtClean="0">
                <a:latin typeface="+mj-lt"/>
              </a:endParaRPr>
            </a:p>
            <a:p>
              <a:pPr algn="ctr"/>
              <a:r>
                <a:rPr lang="zh-CN" altLang="en-US" sz="3200" b="1" dirty="0" smtClean="0">
                  <a:latin typeface="+mj-lt"/>
                </a:rPr>
                <a:t>结构</a:t>
              </a:r>
              <a:endParaRPr lang="en-US" altLang="zh-CN" sz="3200" b="1" dirty="0">
                <a:latin typeface="+mj-lt"/>
              </a:endParaRPr>
            </a:p>
          </p:txBody>
        </p:sp>
        <p:sp>
          <p:nvSpPr>
            <p:cNvPr id="10" name="AutoShape 10"/>
            <p:cNvSpPr>
              <a:spLocks noChangeArrowheads="1"/>
            </p:cNvSpPr>
            <p:nvPr/>
          </p:nvSpPr>
          <p:spPr bwMode="auto">
            <a:xfrm>
              <a:off x="2958306" y="4250485"/>
              <a:ext cx="812800" cy="228600"/>
            </a:xfrm>
            <a:prstGeom prst="leftRightArrow">
              <a:avLst>
                <a:gd name="adj1" fmla="val 50000"/>
                <a:gd name="adj2" fmla="val 93333"/>
              </a:avLst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AutoShape 11"/>
            <p:cNvSpPr>
              <a:spLocks noChangeArrowheads="1"/>
            </p:cNvSpPr>
            <p:nvPr/>
          </p:nvSpPr>
          <p:spPr bwMode="auto">
            <a:xfrm>
              <a:off x="5140581" y="4250485"/>
              <a:ext cx="863601" cy="228600"/>
            </a:xfrm>
            <a:prstGeom prst="leftRightArrow">
              <a:avLst>
                <a:gd name="adj1" fmla="val 50000"/>
                <a:gd name="adj2" fmla="val 106667"/>
              </a:avLst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38388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教材及参考资料</a:t>
            </a:r>
            <a:endParaRPr lang="zh-CN" altLang="en-US" dirty="0"/>
          </a:p>
        </p:txBody>
      </p:sp>
      <p:sp>
        <p:nvSpPr>
          <p:cNvPr id="4099" name="内容占位符 2"/>
          <p:cNvSpPr>
            <a:spLocks noGrp="1"/>
          </p:cNvSpPr>
          <p:nvPr>
            <p:ph idx="1"/>
          </p:nvPr>
        </p:nvSpPr>
        <p:spPr>
          <a:xfrm>
            <a:off x="35496" y="1196975"/>
            <a:ext cx="9001000" cy="3240137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 smtClean="0"/>
              <a:t>教材</a:t>
            </a:r>
            <a:endParaRPr lang="en-US" altLang="zh-CN" sz="2400" dirty="0"/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 dirty="0" smtClean="0"/>
              <a:t>       刘</a:t>
            </a:r>
            <a:r>
              <a:rPr lang="zh-CN" altLang="en-US" sz="2400" dirty="0"/>
              <a:t>乃</a:t>
            </a:r>
            <a:r>
              <a:rPr lang="zh-CN" altLang="en-US" sz="2400" dirty="0" smtClean="0"/>
              <a:t>琦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蒲晓蓉</a:t>
            </a:r>
            <a:r>
              <a:rPr lang="en-US" altLang="zh-CN" sz="2400" dirty="0" smtClean="0"/>
              <a:t>.  </a:t>
            </a:r>
            <a:r>
              <a:rPr lang="zh-CN" altLang="en-US" sz="2400" dirty="0" smtClean="0">
                <a:solidFill>
                  <a:srgbClr val="C00000"/>
                </a:solidFill>
              </a:rPr>
              <a:t>操作系统原理、设计及应用</a:t>
            </a:r>
          </a:p>
          <a:p>
            <a:pPr>
              <a:lnSpc>
                <a:spcPct val="120000"/>
              </a:lnSpc>
            </a:pPr>
            <a:r>
              <a:rPr lang="zh-CN" altLang="en-US" sz="2400" dirty="0" smtClean="0"/>
              <a:t>参考资料</a:t>
            </a:r>
            <a:endParaRPr lang="en-US" altLang="zh-CN" sz="24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William Stallings. </a:t>
            </a:r>
            <a:r>
              <a:rPr lang="zh-CN" altLang="en-US" sz="2400" dirty="0" smtClean="0">
                <a:solidFill>
                  <a:srgbClr val="C00000"/>
                </a:solidFill>
              </a:rPr>
              <a:t>操作系统</a:t>
            </a:r>
            <a:r>
              <a:rPr lang="en-US" altLang="zh-CN" sz="2400" dirty="0">
                <a:solidFill>
                  <a:srgbClr val="C00000"/>
                </a:solidFill>
              </a:rPr>
              <a:t>——</a:t>
            </a:r>
            <a:r>
              <a:rPr lang="zh-CN" altLang="en-US" sz="2400" dirty="0" smtClean="0">
                <a:solidFill>
                  <a:srgbClr val="C00000"/>
                </a:solidFill>
              </a:rPr>
              <a:t>精髓与设计原理</a:t>
            </a:r>
            <a:r>
              <a:rPr lang="en-US" altLang="zh-CN" sz="2400" dirty="0" smtClean="0"/>
              <a:t> (7th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r>
              <a:rPr lang="zh-CN" altLang="en-US" sz="2400" dirty="0" smtClean="0"/>
              <a:t>汤</a:t>
            </a:r>
            <a:r>
              <a:rPr lang="zh-CN" altLang="en-US" sz="2400" dirty="0"/>
              <a:t>小</a:t>
            </a:r>
            <a:r>
              <a:rPr lang="zh-CN" altLang="en-US" sz="2400" dirty="0" smtClean="0"/>
              <a:t>丹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梁红兵等</a:t>
            </a:r>
            <a:r>
              <a:rPr lang="en-US" altLang="zh-CN" sz="2400" dirty="0" smtClean="0"/>
              <a:t>. </a:t>
            </a:r>
            <a:r>
              <a:rPr lang="zh-CN" altLang="en-US" sz="2400" dirty="0" smtClean="0">
                <a:solidFill>
                  <a:srgbClr val="C00000"/>
                </a:solidFill>
              </a:rPr>
              <a:t>操作系统原理</a:t>
            </a:r>
            <a:r>
              <a:rPr lang="en-US" altLang="zh-CN" sz="2400" dirty="0" smtClean="0"/>
              <a:t>(3rd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     </a:t>
            </a:r>
            <a:r>
              <a:rPr lang="en-US" altLang="zh-CN" sz="2400" dirty="0" smtClean="0"/>
              <a:t> www.wikipedia.org</a:t>
            </a:r>
            <a:endParaRPr lang="en-US" altLang="zh-CN" sz="2400" dirty="0"/>
          </a:p>
          <a:p>
            <a:pPr marL="0" indent="0">
              <a:lnSpc>
                <a:spcPct val="110000"/>
              </a:lnSpc>
              <a:buNone/>
            </a:pPr>
            <a:endParaRPr lang="en-US" altLang="zh-CN" sz="2400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 smtClean="0"/>
              <a:t>    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</a:t>
            </a:r>
          </a:p>
        </p:txBody>
      </p:sp>
      <p:pic>
        <p:nvPicPr>
          <p:cNvPr id="4" name="Picture 8" descr="Wikipedia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4005064"/>
            <a:ext cx="2133600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2863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2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存储器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805664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内存保护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1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 smtClean="0"/>
              <a:t>      确保</a:t>
            </a:r>
            <a:r>
              <a:rPr lang="zh-CN" altLang="en-US" sz="2400" dirty="0"/>
              <a:t>每道用户程序都只在自己的内存空间内运行，彼此互不</a:t>
            </a:r>
            <a:r>
              <a:rPr lang="zh-CN" altLang="en-US" sz="2400" dirty="0" smtClean="0"/>
              <a:t>干扰。</a:t>
            </a:r>
            <a:endParaRPr lang="en-US" altLang="zh-CN" sz="2400" dirty="0" smtClean="0"/>
          </a:p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内存保护的实现方式</a:t>
            </a:r>
          </a:p>
          <a:p>
            <a:pPr lvl="1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</a:pPr>
            <a:r>
              <a:rPr lang="zh-CN" altLang="en-US" sz="2400" dirty="0" smtClean="0"/>
              <a:t>     设置</a:t>
            </a:r>
            <a:r>
              <a:rPr lang="zh-CN" altLang="en-US" sz="2400" dirty="0"/>
              <a:t>两个界限寄存器，越界检查都由硬件实现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6543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2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存储器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805664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内存映射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fontAlgn="auto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地址空间 </a:t>
            </a:r>
            <a:r>
              <a:rPr lang="en-US" altLang="zh-CN" sz="2400" dirty="0"/>
              <a:t>——</a:t>
            </a:r>
            <a:r>
              <a:rPr lang="zh-CN" altLang="en-US" sz="2400" dirty="0"/>
              <a:t>目标程序或装入程序限定的空间，称为“地址空间”。单元的编号称为</a:t>
            </a:r>
            <a:r>
              <a:rPr lang="zh-CN" altLang="en-US" sz="2400" b="1" dirty="0">
                <a:solidFill>
                  <a:srgbClr val="FF0000"/>
                </a:solidFill>
              </a:rPr>
              <a:t>逻辑地址</a:t>
            </a:r>
            <a:r>
              <a:rPr lang="zh-CN" altLang="en-US" sz="2400" dirty="0"/>
              <a:t>，又称为相对地址。</a:t>
            </a:r>
          </a:p>
          <a:p>
            <a:pPr marL="742950" lvl="1" indent="-285750" eaLnBrk="0" fontAlgn="auto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内存空间</a:t>
            </a:r>
            <a:r>
              <a:rPr lang="en-US" altLang="zh-CN" sz="2400" dirty="0"/>
              <a:t>——</a:t>
            </a:r>
            <a:r>
              <a:rPr lang="zh-CN" altLang="en-US" sz="2400" dirty="0"/>
              <a:t>由内存中的一系列单元所限定的地址范围称为“内存空间”，其中的地址称为“</a:t>
            </a:r>
            <a:r>
              <a:rPr lang="zh-CN" altLang="en-US" sz="2400" b="1" dirty="0">
                <a:solidFill>
                  <a:srgbClr val="FF0000"/>
                </a:solidFill>
              </a:rPr>
              <a:t>物理地址</a:t>
            </a:r>
            <a:r>
              <a:rPr lang="zh-CN" altLang="en-US" sz="2400" dirty="0"/>
              <a:t>”。</a:t>
            </a:r>
          </a:p>
          <a:p>
            <a:pPr marL="742950" lvl="1" indent="-285750" eaLnBrk="0" fontAlgn="auto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b="1" dirty="0">
                <a:solidFill>
                  <a:srgbClr val="FF0000"/>
                </a:solidFill>
              </a:rPr>
              <a:t>地址映射</a:t>
            </a:r>
            <a:r>
              <a:rPr lang="en-US" altLang="zh-CN" sz="2400" dirty="0"/>
              <a:t>——</a:t>
            </a:r>
            <a:r>
              <a:rPr lang="zh-CN" altLang="en-US" sz="2400" dirty="0"/>
              <a:t>运行时，将地址空间中的逻辑地址转换为内存空间中与之对应的物理地址，称为地址映射 。</a:t>
            </a:r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9923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.3.2 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存储器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805664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内存扩充</a:t>
            </a:r>
          </a:p>
          <a:p>
            <a:pPr lvl="1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 smtClean="0"/>
              <a:t>      </a:t>
            </a: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借助于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虚拟存储技术</a:t>
            </a: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从逻辑上去扩充内存容量，使用户所感觉到的内存容量比实际内存容量大得多间。</a:t>
            </a:r>
            <a:endParaRPr lang="en-US" altLang="zh-CN" sz="2400" dirty="0" smtClean="0"/>
          </a:p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扩充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内存必须具有内存扩充机制</a:t>
            </a:r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b="1" dirty="0">
                <a:solidFill>
                  <a:srgbClr val="FF0000"/>
                </a:solidFill>
              </a:rPr>
              <a:t>请求调入</a:t>
            </a:r>
            <a:r>
              <a:rPr lang="zh-CN" altLang="en-US" sz="2400" dirty="0"/>
              <a:t>功能。在程序运行过程中，若所需的程序和数据尚未装入内存，可由</a:t>
            </a:r>
            <a:r>
              <a:rPr lang="en-US" altLang="zh-CN" sz="2400" dirty="0"/>
              <a:t>OS</a:t>
            </a:r>
            <a:r>
              <a:rPr lang="zh-CN" altLang="en-US" sz="2400" dirty="0"/>
              <a:t>从磁盘中将所需部分调入内存，继续运行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b="1" dirty="0">
                <a:solidFill>
                  <a:srgbClr val="FF0000"/>
                </a:solidFill>
              </a:rPr>
              <a:t>置换</a:t>
            </a:r>
            <a:r>
              <a:rPr lang="zh-CN" altLang="en-US" sz="2400" dirty="0"/>
              <a:t>功能。将内存中的一部分暂时不用的程序和数据调出到磁盘上，然后再将所需调入的部分装入内存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3490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3.3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设备管理</a:t>
            </a:r>
          </a:p>
        </p:txBody>
      </p:sp>
      <p:sp>
        <p:nvSpPr>
          <p:cNvPr id="103427" name="内容占位符 2"/>
          <p:cNvSpPr>
            <a:spLocks/>
          </p:cNvSpPr>
          <p:nvPr/>
        </p:nvSpPr>
        <p:spPr bwMode="auto">
          <a:xfrm>
            <a:off x="611188" y="1125538"/>
            <a:ext cx="8208962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    完成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用户进程提出的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/O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请求；为用户进程分配其所需的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／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O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设备；提高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CPU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和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／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O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设备的利用率；提高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／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O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速度；方便用户使用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／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O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设备。 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9753209"/>
              </p:ext>
            </p:extLst>
          </p:nvPr>
        </p:nvGraphicFramePr>
        <p:xfrm>
          <a:off x="1360227" y="2742184"/>
          <a:ext cx="6092093" cy="31350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3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备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805664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缓冲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有效地缓和</a:t>
            </a:r>
            <a:r>
              <a:rPr lang="en-US" altLang="zh-CN" sz="2400" dirty="0"/>
              <a:t>CPU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I/O</a:t>
            </a:r>
            <a:r>
              <a:rPr lang="zh-CN" altLang="en-US" sz="2400" dirty="0"/>
              <a:t>设备速度不匹配的矛盾 ，提高</a:t>
            </a:r>
            <a:r>
              <a:rPr lang="en-US" altLang="zh-CN" sz="2400" dirty="0"/>
              <a:t>CPU</a:t>
            </a:r>
            <a:r>
              <a:rPr lang="zh-CN" altLang="en-US" sz="2400" dirty="0"/>
              <a:t>的利用率。</a:t>
            </a:r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对于不同的系统，可以采用不同的缓冲区机制。</a:t>
            </a:r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4244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3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备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805664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设备分配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设备分配的基本任务，是根据用户进程的</a:t>
            </a:r>
            <a:r>
              <a:rPr lang="en-US" altLang="zh-CN" sz="2400" dirty="0"/>
              <a:t>I</a:t>
            </a:r>
            <a:r>
              <a:rPr lang="zh-CN" altLang="en-US" sz="2400" dirty="0"/>
              <a:t>／</a:t>
            </a:r>
            <a:r>
              <a:rPr lang="en-US" altLang="zh-CN" sz="2400" dirty="0"/>
              <a:t>O</a:t>
            </a:r>
            <a:r>
              <a:rPr lang="zh-CN" altLang="en-US" sz="2400" dirty="0"/>
              <a:t>请求，按照某种设备分配策略，为之分配其所需的设备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为了实现设备分配，系统中应设置设备控制表、控制器控制表等数据结构，用于记录设备及控制器的标识符和状态，以供进行设备分配时</a:t>
            </a:r>
            <a:r>
              <a:rPr lang="zh-CN" altLang="en-US" sz="2400" dirty="0" smtClean="0"/>
              <a:t>参考。</a:t>
            </a:r>
            <a:endParaRPr lang="en-US" altLang="zh-CN" sz="2400" dirty="0" smtClean="0"/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不同的设备类型（独占、共享）而采用不同的设备分配方式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2928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3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备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805664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设备处理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设备处理程序又称为设备驱动程序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设备处理其基本任务：是用于实现</a:t>
            </a:r>
            <a:r>
              <a:rPr lang="en-US" altLang="zh-CN" sz="2400" dirty="0"/>
              <a:t>CPU</a:t>
            </a:r>
            <a:r>
              <a:rPr lang="zh-CN" altLang="en-US" sz="2400" dirty="0"/>
              <a:t>和设备控制器之间的通信，即由</a:t>
            </a:r>
            <a:r>
              <a:rPr lang="en-US" altLang="zh-CN" sz="2400" dirty="0"/>
              <a:t>CPU</a:t>
            </a:r>
            <a:r>
              <a:rPr lang="zh-CN" altLang="en-US" sz="2400" dirty="0"/>
              <a:t>向设备控制器发出</a:t>
            </a:r>
            <a:r>
              <a:rPr lang="en-US" altLang="zh-CN" sz="2400" dirty="0"/>
              <a:t>I</a:t>
            </a:r>
            <a:r>
              <a:rPr lang="zh-CN" altLang="en-US" sz="2400" dirty="0"/>
              <a:t>／</a:t>
            </a:r>
            <a:r>
              <a:rPr lang="en-US" altLang="zh-CN" sz="2400" dirty="0"/>
              <a:t>O</a:t>
            </a:r>
            <a:r>
              <a:rPr lang="zh-CN" altLang="en-US" sz="2400" dirty="0"/>
              <a:t>命令，要求它完成指定的</a:t>
            </a:r>
            <a:r>
              <a:rPr lang="en-US" altLang="zh-CN" sz="2400" dirty="0"/>
              <a:t>I</a:t>
            </a:r>
            <a:r>
              <a:rPr lang="zh-CN" altLang="en-US" sz="2400" dirty="0"/>
              <a:t>／</a:t>
            </a:r>
            <a:r>
              <a:rPr lang="en-US" altLang="zh-CN" sz="2400" dirty="0"/>
              <a:t>O</a:t>
            </a:r>
            <a:r>
              <a:rPr lang="zh-CN" altLang="en-US" sz="2400" dirty="0"/>
              <a:t>操作；反之由</a:t>
            </a:r>
            <a:r>
              <a:rPr lang="en-US" altLang="zh-CN" sz="2400" dirty="0"/>
              <a:t>CPU</a:t>
            </a:r>
            <a:r>
              <a:rPr lang="zh-CN" altLang="en-US" sz="2400" dirty="0"/>
              <a:t>接收从控制器发来的中断请求，并给予迅速的响应和相应的处理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处理过程 ：检查请求的合法性→设备空闲否？→向控制器发</a:t>
            </a:r>
            <a:r>
              <a:rPr lang="en-US" altLang="zh-CN" sz="2400" dirty="0"/>
              <a:t>I/O</a:t>
            </a:r>
            <a:r>
              <a:rPr lang="zh-CN" altLang="en-US" sz="2400" dirty="0"/>
              <a:t>命令→启动</a:t>
            </a:r>
            <a:r>
              <a:rPr lang="en-US" altLang="zh-CN" sz="2400" dirty="0"/>
              <a:t>I/O</a:t>
            </a:r>
            <a:r>
              <a:rPr lang="zh-CN" altLang="en-US" sz="2400" dirty="0"/>
              <a:t>执行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0396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3.4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文件管理</a:t>
            </a:r>
          </a:p>
        </p:txBody>
      </p:sp>
      <p:sp>
        <p:nvSpPr>
          <p:cNvPr id="105475" name="内容占位符 2"/>
          <p:cNvSpPr>
            <a:spLocks/>
          </p:cNvSpPr>
          <p:nvPr/>
        </p:nvSpPr>
        <p:spPr bwMode="auto">
          <a:xfrm>
            <a:off x="611188" y="1125538"/>
            <a:ext cx="8208962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    是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对用户文件和系统文件进行管理，以方便用户使用，并保证文件的安全性。 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150233209"/>
              </p:ext>
            </p:extLst>
          </p:nvPr>
        </p:nvGraphicFramePr>
        <p:xfrm>
          <a:off x="1773006" y="2471111"/>
          <a:ext cx="5319274" cy="32621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4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文件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805664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存储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0" eaLnBrk="0" hangingPunct="0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对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诸多文件及文件的存储空间，实施统一的管理。</a:t>
            </a: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基于某种数据结构对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存储空间进行分配和回收的功能</a:t>
            </a:r>
            <a:r>
              <a:rPr lang="zh-CN" altLang="en-US" sz="2400" dirty="0" smtClean="0">
                <a:latin typeface="+mn-ea"/>
                <a:ea typeface="+mn-ea"/>
                <a:cs typeface="Times New Roman" pitchFamily="18" charset="0"/>
              </a:rPr>
              <a:t>。</a:t>
            </a:r>
            <a:endParaRPr lang="zh-CN" altLang="en-US" sz="2400" dirty="0">
              <a:latin typeface="+mn-ea"/>
              <a:ea typeface="+mn-ea"/>
              <a:cs typeface="Times New Roman" pitchFamily="18" charset="0"/>
            </a:endParaRPr>
          </a:p>
          <a:p>
            <a:pPr lvl="0" eaLnBrk="0" hangingPunct="0">
              <a:lnSpc>
                <a:spcPct val="125000"/>
              </a:lnSpc>
              <a:spcBef>
                <a:spcPct val="20000"/>
              </a:spcBef>
            </a:pPr>
            <a:endParaRPr lang="en-US" altLang="zh-CN" sz="2400" dirty="0" smtClean="0">
              <a:latin typeface="+mn-ea"/>
              <a:ea typeface="+mn-ea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pSp>
        <p:nvGrpSpPr>
          <p:cNvPr id="10" name="Group 5"/>
          <p:cNvGrpSpPr>
            <a:grpSpLocks noChangeAspect="1"/>
          </p:cNvGrpSpPr>
          <p:nvPr/>
        </p:nvGrpSpPr>
        <p:grpSpPr bwMode="auto">
          <a:xfrm>
            <a:off x="4970140" y="3987047"/>
            <a:ext cx="747731" cy="127351"/>
            <a:chOff x="4860" y="6468"/>
            <a:chExt cx="900" cy="159"/>
          </a:xfrm>
        </p:grpSpPr>
        <p:sp>
          <p:nvSpPr>
            <p:cNvPr id="116" name="Text Box 6"/>
            <p:cNvSpPr txBox="1">
              <a:spLocks noChangeAspect="1" noChangeArrowheads="1"/>
            </p:cNvSpPr>
            <p:nvPr/>
          </p:nvSpPr>
          <p:spPr bwMode="auto">
            <a:xfrm>
              <a:off x="4860" y="6471"/>
              <a:ext cx="360" cy="15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17" name="Text Box 7"/>
            <p:cNvSpPr txBox="1">
              <a:spLocks noChangeAspect="1" noChangeArrowheads="1"/>
            </p:cNvSpPr>
            <p:nvPr/>
          </p:nvSpPr>
          <p:spPr bwMode="auto">
            <a:xfrm>
              <a:off x="5400" y="6468"/>
              <a:ext cx="360" cy="15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</p:grpSp>
      <p:grpSp>
        <p:nvGrpSpPr>
          <p:cNvPr id="12" name="Group 19"/>
          <p:cNvGrpSpPr>
            <a:grpSpLocks noChangeAspect="1"/>
          </p:cNvGrpSpPr>
          <p:nvPr/>
        </p:nvGrpSpPr>
        <p:grpSpPr bwMode="auto">
          <a:xfrm>
            <a:off x="3624951" y="3987047"/>
            <a:ext cx="747731" cy="124993"/>
            <a:chOff x="3240" y="7212"/>
            <a:chExt cx="900" cy="156"/>
          </a:xfrm>
        </p:grpSpPr>
        <p:sp>
          <p:nvSpPr>
            <p:cNvPr id="107" name="Text Box 20"/>
            <p:cNvSpPr txBox="1">
              <a:spLocks noChangeAspect="1" noChangeArrowheads="1"/>
            </p:cNvSpPr>
            <p:nvPr/>
          </p:nvSpPr>
          <p:spPr bwMode="auto">
            <a:xfrm>
              <a:off x="3240" y="7212"/>
              <a:ext cx="360" cy="15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08" name="Text Box 21"/>
            <p:cNvSpPr txBox="1">
              <a:spLocks noChangeAspect="1" noChangeArrowheads="1"/>
            </p:cNvSpPr>
            <p:nvPr/>
          </p:nvSpPr>
          <p:spPr bwMode="auto">
            <a:xfrm>
              <a:off x="3780" y="7212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</p:grpSp>
      <p:sp>
        <p:nvSpPr>
          <p:cNvPr id="13" name="Freeform 23"/>
          <p:cNvSpPr>
            <a:spLocks noChangeAspect="1"/>
          </p:cNvSpPr>
          <p:nvPr/>
        </p:nvSpPr>
        <p:spPr bwMode="auto">
          <a:xfrm>
            <a:off x="2878432" y="5624928"/>
            <a:ext cx="2989712" cy="252344"/>
          </a:xfrm>
          <a:custGeom>
            <a:avLst/>
            <a:gdLst>
              <a:gd name="T0" fmla="*/ 0 w 3420"/>
              <a:gd name="T1" fmla="*/ 0 h 156"/>
              <a:gd name="T2" fmla="*/ 2124255870 w 3420"/>
              <a:gd name="T3" fmla="*/ 739086965 h 156"/>
              <a:gd name="T4" fmla="*/ 2147483647 w 3420"/>
              <a:gd name="T5" fmla="*/ 0 h 156"/>
              <a:gd name="T6" fmla="*/ 0 60000 65536"/>
              <a:gd name="T7" fmla="*/ 0 60000 65536"/>
              <a:gd name="T8" fmla="*/ 0 60000 65536"/>
              <a:gd name="T9" fmla="*/ 0 w 3420"/>
              <a:gd name="T10" fmla="*/ 0 h 156"/>
              <a:gd name="T11" fmla="*/ 3420 w 3420"/>
              <a:gd name="T12" fmla="*/ 156 h 1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20" h="156">
                <a:moveTo>
                  <a:pt x="0" y="0"/>
                </a:moveTo>
                <a:cubicBezTo>
                  <a:pt x="525" y="78"/>
                  <a:pt x="1050" y="156"/>
                  <a:pt x="1620" y="156"/>
                </a:cubicBezTo>
                <a:cubicBezTo>
                  <a:pt x="2190" y="156"/>
                  <a:pt x="2805" y="78"/>
                  <a:pt x="3420" y="0"/>
                </a:cubicBez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" name="Group 25"/>
          <p:cNvGrpSpPr>
            <a:grpSpLocks noChangeAspect="1"/>
          </p:cNvGrpSpPr>
          <p:nvPr/>
        </p:nvGrpSpPr>
        <p:grpSpPr bwMode="auto">
          <a:xfrm>
            <a:off x="3176555" y="5470455"/>
            <a:ext cx="2541316" cy="124993"/>
            <a:chOff x="3240" y="9240"/>
            <a:chExt cx="3060" cy="156"/>
          </a:xfrm>
        </p:grpSpPr>
        <p:sp>
          <p:nvSpPr>
            <p:cNvPr id="101" name="Text Box 26"/>
            <p:cNvSpPr txBox="1">
              <a:spLocks noChangeAspect="1" noChangeArrowheads="1"/>
            </p:cNvSpPr>
            <p:nvPr/>
          </p:nvSpPr>
          <p:spPr bwMode="auto">
            <a:xfrm>
              <a:off x="3240" y="9240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02" name="Text Box 27"/>
            <p:cNvSpPr txBox="1">
              <a:spLocks noChangeAspect="1" noChangeArrowheads="1"/>
            </p:cNvSpPr>
            <p:nvPr/>
          </p:nvSpPr>
          <p:spPr bwMode="auto">
            <a:xfrm>
              <a:off x="3780" y="9240"/>
              <a:ext cx="360" cy="15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03" name="Text Box 28"/>
            <p:cNvSpPr txBox="1">
              <a:spLocks noChangeAspect="1" noChangeArrowheads="1"/>
            </p:cNvSpPr>
            <p:nvPr/>
          </p:nvSpPr>
          <p:spPr bwMode="auto">
            <a:xfrm>
              <a:off x="4320" y="9240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04" name="Text Box 29"/>
            <p:cNvSpPr txBox="1">
              <a:spLocks noChangeAspect="1" noChangeArrowheads="1"/>
            </p:cNvSpPr>
            <p:nvPr/>
          </p:nvSpPr>
          <p:spPr bwMode="auto">
            <a:xfrm>
              <a:off x="4860" y="9240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05" name="Text Box 30"/>
            <p:cNvSpPr txBox="1">
              <a:spLocks noChangeAspect="1" noChangeArrowheads="1"/>
            </p:cNvSpPr>
            <p:nvPr/>
          </p:nvSpPr>
          <p:spPr bwMode="auto">
            <a:xfrm>
              <a:off x="5400" y="9240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06" name="Text Box 31"/>
            <p:cNvSpPr txBox="1">
              <a:spLocks noChangeAspect="1" noChangeArrowheads="1"/>
            </p:cNvSpPr>
            <p:nvPr/>
          </p:nvSpPr>
          <p:spPr bwMode="auto">
            <a:xfrm>
              <a:off x="5940" y="9240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</p:grpSp>
      <p:sp>
        <p:nvSpPr>
          <p:cNvPr id="15" name="Oval 32"/>
          <p:cNvSpPr>
            <a:spLocks noChangeAspect="1" noChangeArrowheads="1"/>
          </p:cNvSpPr>
          <p:nvPr/>
        </p:nvSpPr>
        <p:spPr bwMode="auto">
          <a:xfrm>
            <a:off x="2878432" y="2851497"/>
            <a:ext cx="2989712" cy="504689"/>
          </a:xfrm>
          <a:prstGeom prst="ellipse">
            <a:avLst/>
          </a:prstGeom>
          <a:solidFill>
            <a:srgbClr val="C0C0C0">
              <a:alpha val="50195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华文细黑" pitchFamily="2" charset="-122"/>
            </a:endParaRPr>
          </a:p>
        </p:txBody>
      </p:sp>
      <p:sp>
        <p:nvSpPr>
          <p:cNvPr id="16" name="Line 33"/>
          <p:cNvSpPr>
            <a:spLocks noChangeAspect="1" noChangeShapeType="1"/>
          </p:cNvSpPr>
          <p:nvPr/>
        </p:nvSpPr>
        <p:spPr bwMode="auto">
          <a:xfrm>
            <a:off x="2878432" y="3103841"/>
            <a:ext cx="0" cy="252108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34"/>
          <p:cNvSpPr>
            <a:spLocks noChangeAspect="1" noChangeShapeType="1"/>
          </p:cNvSpPr>
          <p:nvPr/>
        </p:nvSpPr>
        <p:spPr bwMode="auto">
          <a:xfrm>
            <a:off x="5868144" y="3103841"/>
            <a:ext cx="0" cy="252108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" name="Group 35"/>
          <p:cNvGrpSpPr>
            <a:grpSpLocks noChangeAspect="1"/>
          </p:cNvGrpSpPr>
          <p:nvPr/>
        </p:nvGrpSpPr>
        <p:grpSpPr bwMode="auto">
          <a:xfrm>
            <a:off x="3025070" y="4238212"/>
            <a:ext cx="2690378" cy="254703"/>
            <a:chOff x="2937" y="3312"/>
            <a:chExt cx="3240" cy="315"/>
          </a:xfrm>
        </p:grpSpPr>
        <p:sp>
          <p:nvSpPr>
            <p:cNvPr id="89" name="Text Box 36"/>
            <p:cNvSpPr txBox="1">
              <a:spLocks noChangeAspect="1" noChangeArrowheads="1"/>
            </p:cNvSpPr>
            <p:nvPr/>
          </p:nvSpPr>
          <p:spPr bwMode="auto">
            <a:xfrm>
              <a:off x="2937" y="3312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12</a:t>
              </a:r>
            </a:p>
          </p:txBody>
        </p:sp>
        <p:sp>
          <p:nvSpPr>
            <p:cNvPr id="90" name="Text Box 37"/>
            <p:cNvSpPr txBox="1">
              <a:spLocks noChangeAspect="1" noChangeArrowheads="1"/>
            </p:cNvSpPr>
            <p:nvPr/>
          </p:nvSpPr>
          <p:spPr bwMode="auto">
            <a:xfrm>
              <a:off x="3477" y="3312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13</a:t>
              </a:r>
            </a:p>
          </p:txBody>
        </p:sp>
        <p:sp>
          <p:nvSpPr>
            <p:cNvPr id="91" name="Text Box 38"/>
            <p:cNvSpPr txBox="1">
              <a:spLocks noChangeAspect="1" noChangeArrowheads="1"/>
            </p:cNvSpPr>
            <p:nvPr/>
          </p:nvSpPr>
          <p:spPr bwMode="auto">
            <a:xfrm>
              <a:off x="4017" y="3312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14</a:t>
              </a:r>
            </a:p>
          </p:txBody>
        </p:sp>
        <p:sp>
          <p:nvSpPr>
            <p:cNvPr id="92" name="Text Box 39"/>
            <p:cNvSpPr txBox="1">
              <a:spLocks noChangeAspect="1" noChangeArrowheads="1"/>
            </p:cNvSpPr>
            <p:nvPr/>
          </p:nvSpPr>
          <p:spPr bwMode="auto">
            <a:xfrm>
              <a:off x="4557" y="3312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15</a:t>
              </a:r>
            </a:p>
          </p:txBody>
        </p:sp>
        <p:sp>
          <p:nvSpPr>
            <p:cNvPr id="93" name="Text Box 40"/>
            <p:cNvSpPr txBox="1">
              <a:spLocks noChangeAspect="1" noChangeArrowheads="1"/>
            </p:cNvSpPr>
            <p:nvPr/>
          </p:nvSpPr>
          <p:spPr bwMode="auto">
            <a:xfrm>
              <a:off x="5097" y="3312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16</a:t>
              </a:r>
            </a:p>
          </p:txBody>
        </p:sp>
        <p:sp>
          <p:nvSpPr>
            <p:cNvPr id="94" name="Text Box 41"/>
            <p:cNvSpPr txBox="1">
              <a:spLocks noChangeAspect="1" noChangeArrowheads="1"/>
            </p:cNvSpPr>
            <p:nvPr/>
          </p:nvSpPr>
          <p:spPr bwMode="auto">
            <a:xfrm>
              <a:off x="5637" y="3312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17</a:t>
              </a:r>
            </a:p>
          </p:txBody>
        </p:sp>
        <p:sp>
          <p:nvSpPr>
            <p:cNvPr id="95" name="Text Box 42"/>
            <p:cNvSpPr txBox="1">
              <a:spLocks noChangeAspect="1" noChangeArrowheads="1"/>
            </p:cNvSpPr>
            <p:nvPr/>
          </p:nvSpPr>
          <p:spPr bwMode="auto">
            <a:xfrm>
              <a:off x="3117" y="3468"/>
              <a:ext cx="360" cy="15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96" name="Text Box 43"/>
            <p:cNvSpPr txBox="1">
              <a:spLocks noChangeAspect="1" noChangeArrowheads="1"/>
            </p:cNvSpPr>
            <p:nvPr/>
          </p:nvSpPr>
          <p:spPr bwMode="auto">
            <a:xfrm>
              <a:off x="3657" y="3468"/>
              <a:ext cx="360" cy="15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97" name="Text Box 44"/>
            <p:cNvSpPr txBox="1">
              <a:spLocks noChangeAspect="1" noChangeArrowheads="1"/>
            </p:cNvSpPr>
            <p:nvPr/>
          </p:nvSpPr>
          <p:spPr bwMode="auto">
            <a:xfrm>
              <a:off x="4197" y="3468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98" name="Text Box 45"/>
            <p:cNvSpPr txBox="1">
              <a:spLocks noChangeAspect="1" noChangeArrowheads="1"/>
            </p:cNvSpPr>
            <p:nvPr/>
          </p:nvSpPr>
          <p:spPr bwMode="auto">
            <a:xfrm>
              <a:off x="4737" y="3471"/>
              <a:ext cx="360" cy="15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99" name="Text Box 46"/>
            <p:cNvSpPr txBox="1">
              <a:spLocks noChangeAspect="1" noChangeArrowheads="1"/>
            </p:cNvSpPr>
            <p:nvPr/>
          </p:nvSpPr>
          <p:spPr bwMode="auto">
            <a:xfrm>
              <a:off x="5277" y="3468"/>
              <a:ext cx="360" cy="15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100" name="Text Box 47"/>
            <p:cNvSpPr txBox="1">
              <a:spLocks noChangeAspect="1" noChangeArrowheads="1"/>
            </p:cNvSpPr>
            <p:nvPr/>
          </p:nvSpPr>
          <p:spPr bwMode="auto">
            <a:xfrm>
              <a:off x="5817" y="3468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</p:grpSp>
      <p:grpSp>
        <p:nvGrpSpPr>
          <p:cNvPr id="19" name="Group 48"/>
          <p:cNvGrpSpPr>
            <a:grpSpLocks noChangeAspect="1"/>
          </p:cNvGrpSpPr>
          <p:nvPr/>
        </p:nvGrpSpPr>
        <p:grpSpPr bwMode="auto">
          <a:xfrm>
            <a:off x="3027493" y="4995246"/>
            <a:ext cx="2640690" cy="253524"/>
            <a:chOff x="2940" y="4248"/>
            <a:chExt cx="3180" cy="315"/>
          </a:xfrm>
        </p:grpSpPr>
        <p:sp>
          <p:nvSpPr>
            <p:cNvPr id="76" name="Text Box 49"/>
            <p:cNvSpPr txBox="1">
              <a:spLocks noChangeAspect="1" noChangeArrowheads="1"/>
            </p:cNvSpPr>
            <p:nvPr/>
          </p:nvSpPr>
          <p:spPr bwMode="auto">
            <a:xfrm>
              <a:off x="3060" y="4404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77" name="Text Box 50"/>
            <p:cNvSpPr txBox="1">
              <a:spLocks noChangeAspect="1" noChangeArrowheads="1"/>
            </p:cNvSpPr>
            <p:nvPr/>
          </p:nvSpPr>
          <p:spPr bwMode="auto">
            <a:xfrm>
              <a:off x="3600" y="4404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78" name="Text Box 51"/>
            <p:cNvSpPr txBox="1">
              <a:spLocks noChangeAspect="1" noChangeArrowheads="1"/>
            </p:cNvSpPr>
            <p:nvPr/>
          </p:nvSpPr>
          <p:spPr bwMode="auto">
            <a:xfrm>
              <a:off x="4140" y="4404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79" name="Text Box 52"/>
            <p:cNvSpPr txBox="1">
              <a:spLocks noChangeAspect="1" noChangeArrowheads="1"/>
            </p:cNvSpPr>
            <p:nvPr/>
          </p:nvSpPr>
          <p:spPr bwMode="auto">
            <a:xfrm>
              <a:off x="4680" y="4407"/>
              <a:ext cx="360" cy="15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80" name="Text Box 53"/>
            <p:cNvSpPr txBox="1">
              <a:spLocks noChangeAspect="1" noChangeArrowheads="1"/>
            </p:cNvSpPr>
            <p:nvPr/>
          </p:nvSpPr>
          <p:spPr bwMode="auto">
            <a:xfrm>
              <a:off x="5220" y="4404"/>
              <a:ext cx="360" cy="1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sp>
          <p:nvSpPr>
            <p:cNvPr id="81" name="Text Box 54"/>
            <p:cNvSpPr txBox="1">
              <a:spLocks noChangeAspect="1" noChangeArrowheads="1"/>
            </p:cNvSpPr>
            <p:nvPr/>
          </p:nvSpPr>
          <p:spPr bwMode="auto">
            <a:xfrm>
              <a:off x="5760" y="4407"/>
              <a:ext cx="360" cy="15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endParaRPr lang="zh-CN" altLang="zh-CN" sz="1000">
                <a:ea typeface="华文细黑" pitchFamily="2" charset="-122"/>
              </a:endParaRPr>
            </a:p>
          </p:txBody>
        </p:sp>
        <p:grpSp>
          <p:nvGrpSpPr>
            <p:cNvPr id="82" name="Group 55"/>
            <p:cNvGrpSpPr>
              <a:grpSpLocks noChangeAspect="1"/>
            </p:cNvGrpSpPr>
            <p:nvPr/>
          </p:nvGrpSpPr>
          <p:grpSpPr bwMode="auto">
            <a:xfrm>
              <a:off x="2940" y="4248"/>
              <a:ext cx="3060" cy="309"/>
              <a:chOff x="3060" y="8148"/>
              <a:chExt cx="3060" cy="309"/>
            </a:xfrm>
          </p:grpSpPr>
          <p:sp>
            <p:nvSpPr>
              <p:cNvPr id="83" name="Text Box 56"/>
              <p:cNvSpPr txBox="1">
                <a:spLocks noChangeAspect="1" noChangeArrowheads="1"/>
              </p:cNvSpPr>
              <p:nvPr/>
            </p:nvSpPr>
            <p:spPr bwMode="auto">
              <a:xfrm>
                <a:off x="306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24</a:t>
                </a:r>
              </a:p>
            </p:txBody>
          </p:sp>
          <p:sp>
            <p:nvSpPr>
              <p:cNvPr id="84" name="Text Box 57"/>
              <p:cNvSpPr txBox="1">
                <a:spLocks noChangeAspect="1" noChangeArrowheads="1"/>
              </p:cNvSpPr>
              <p:nvPr/>
            </p:nvSpPr>
            <p:spPr bwMode="auto">
              <a:xfrm>
                <a:off x="360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25</a:t>
                </a:r>
              </a:p>
            </p:txBody>
          </p:sp>
          <p:sp>
            <p:nvSpPr>
              <p:cNvPr id="85" name="Text Box 58"/>
              <p:cNvSpPr txBox="1">
                <a:spLocks noChangeAspect="1" noChangeArrowheads="1"/>
              </p:cNvSpPr>
              <p:nvPr/>
            </p:nvSpPr>
            <p:spPr bwMode="auto">
              <a:xfrm>
                <a:off x="414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26</a:t>
                </a:r>
              </a:p>
            </p:txBody>
          </p:sp>
          <p:sp>
            <p:nvSpPr>
              <p:cNvPr id="86" name="Text Box 59"/>
              <p:cNvSpPr txBox="1">
                <a:spLocks noChangeAspect="1" noChangeArrowheads="1"/>
              </p:cNvSpPr>
              <p:nvPr/>
            </p:nvSpPr>
            <p:spPr bwMode="auto">
              <a:xfrm>
                <a:off x="468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27</a:t>
                </a:r>
              </a:p>
            </p:txBody>
          </p:sp>
          <p:sp>
            <p:nvSpPr>
              <p:cNvPr id="87" name="Text Box 60"/>
              <p:cNvSpPr txBox="1">
                <a:spLocks noChangeAspect="1" noChangeArrowheads="1"/>
              </p:cNvSpPr>
              <p:nvPr/>
            </p:nvSpPr>
            <p:spPr bwMode="auto">
              <a:xfrm>
                <a:off x="522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28</a:t>
                </a:r>
              </a:p>
            </p:txBody>
          </p:sp>
          <p:sp>
            <p:nvSpPr>
              <p:cNvPr id="88" name="Text Box 61"/>
              <p:cNvSpPr txBox="1">
                <a:spLocks noChangeAspect="1" noChangeArrowheads="1"/>
              </p:cNvSpPr>
              <p:nvPr/>
            </p:nvSpPr>
            <p:spPr bwMode="auto">
              <a:xfrm>
                <a:off x="5760" y="8148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29</a:t>
                </a:r>
              </a:p>
            </p:txBody>
          </p:sp>
        </p:grpSp>
      </p:grpSp>
      <p:grpSp>
        <p:nvGrpSpPr>
          <p:cNvPr id="20" name="Group 62"/>
          <p:cNvGrpSpPr>
            <a:grpSpLocks noChangeAspect="1"/>
          </p:cNvGrpSpPr>
          <p:nvPr/>
        </p:nvGrpSpPr>
        <p:grpSpPr bwMode="auto">
          <a:xfrm>
            <a:off x="3027493" y="5372583"/>
            <a:ext cx="2541316" cy="249986"/>
            <a:chOff x="3060" y="8148"/>
            <a:chExt cx="3060" cy="309"/>
          </a:xfrm>
        </p:grpSpPr>
        <p:sp>
          <p:nvSpPr>
            <p:cNvPr id="70" name="Text Box 63"/>
            <p:cNvSpPr txBox="1">
              <a:spLocks noChangeAspect="1" noChangeArrowheads="1"/>
            </p:cNvSpPr>
            <p:nvPr/>
          </p:nvSpPr>
          <p:spPr bwMode="auto">
            <a:xfrm>
              <a:off x="306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30</a:t>
              </a:r>
            </a:p>
          </p:txBody>
        </p:sp>
        <p:sp>
          <p:nvSpPr>
            <p:cNvPr id="71" name="Text Box 64"/>
            <p:cNvSpPr txBox="1">
              <a:spLocks noChangeAspect="1" noChangeArrowheads="1"/>
            </p:cNvSpPr>
            <p:nvPr/>
          </p:nvSpPr>
          <p:spPr bwMode="auto">
            <a:xfrm>
              <a:off x="360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31</a:t>
              </a:r>
            </a:p>
          </p:txBody>
        </p:sp>
        <p:sp>
          <p:nvSpPr>
            <p:cNvPr id="72" name="Text Box 65"/>
            <p:cNvSpPr txBox="1">
              <a:spLocks noChangeAspect="1" noChangeArrowheads="1"/>
            </p:cNvSpPr>
            <p:nvPr/>
          </p:nvSpPr>
          <p:spPr bwMode="auto">
            <a:xfrm>
              <a:off x="414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32</a:t>
              </a:r>
            </a:p>
          </p:txBody>
        </p:sp>
        <p:sp>
          <p:nvSpPr>
            <p:cNvPr id="73" name="Text Box 66"/>
            <p:cNvSpPr txBox="1">
              <a:spLocks noChangeAspect="1" noChangeArrowheads="1"/>
            </p:cNvSpPr>
            <p:nvPr/>
          </p:nvSpPr>
          <p:spPr bwMode="auto">
            <a:xfrm>
              <a:off x="468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33</a:t>
              </a:r>
            </a:p>
          </p:txBody>
        </p:sp>
        <p:sp>
          <p:nvSpPr>
            <p:cNvPr id="74" name="Text Box 67"/>
            <p:cNvSpPr txBox="1">
              <a:spLocks noChangeAspect="1" noChangeArrowheads="1"/>
            </p:cNvSpPr>
            <p:nvPr/>
          </p:nvSpPr>
          <p:spPr bwMode="auto">
            <a:xfrm>
              <a:off x="522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34</a:t>
              </a:r>
            </a:p>
          </p:txBody>
        </p:sp>
        <p:sp>
          <p:nvSpPr>
            <p:cNvPr id="75" name="Text Box 68"/>
            <p:cNvSpPr txBox="1">
              <a:spLocks noChangeAspect="1" noChangeArrowheads="1"/>
            </p:cNvSpPr>
            <p:nvPr/>
          </p:nvSpPr>
          <p:spPr bwMode="auto">
            <a:xfrm>
              <a:off x="576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35</a:t>
              </a:r>
            </a:p>
          </p:txBody>
        </p:sp>
      </p:grpSp>
      <p:sp>
        <p:nvSpPr>
          <p:cNvPr id="21" name="Line 69"/>
          <p:cNvSpPr>
            <a:spLocks noChangeAspect="1" noChangeShapeType="1"/>
          </p:cNvSpPr>
          <p:nvPr/>
        </p:nvSpPr>
        <p:spPr bwMode="auto">
          <a:xfrm>
            <a:off x="4073347" y="5751100"/>
            <a:ext cx="299335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" name="Group 70"/>
          <p:cNvGrpSpPr>
            <a:grpSpLocks noChangeAspect="1"/>
          </p:cNvGrpSpPr>
          <p:nvPr/>
        </p:nvGrpSpPr>
        <p:grpSpPr bwMode="auto">
          <a:xfrm>
            <a:off x="3027493" y="3356186"/>
            <a:ext cx="2690378" cy="785334"/>
            <a:chOff x="2940" y="2220"/>
            <a:chExt cx="3240" cy="972"/>
          </a:xfrm>
        </p:grpSpPr>
        <p:grpSp>
          <p:nvGrpSpPr>
            <p:cNvPr id="44" name="Group 71"/>
            <p:cNvGrpSpPr>
              <a:grpSpLocks noChangeAspect="1"/>
            </p:cNvGrpSpPr>
            <p:nvPr/>
          </p:nvGrpSpPr>
          <p:grpSpPr bwMode="auto">
            <a:xfrm>
              <a:off x="3120" y="3000"/>
              <a:ext cx="1980" cy="156"/>
              <a:chOff x="2700" y="7212"/>
              <a:chExt cx="1980" cy="156"/>
            </a:xfrm>
          </p:grpSpPr>
          <p:sp>
            <p:nvSpPr>
              <p:cNvPr id="68" name="Text Box 72"/>
              <p:cNvSpPr txBox="1">
                <a:spLocks noChangeAspect="1" noChangeArrowheads="1"/>
              </p:cNvSpPr>
              <p:nvPr/>
            </p:nvSpPr>
            <p:spPr bwMode="auto">
              <a:xfrm>
                <a:off x="2700" y="7212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  <p:sp>
            <p:nvSpPr>
              <p:cNvPr id="69" name="Text Box 73"/>
              <p:cNvSpPr txBox="1">
                <a:spLocks noChangeAspect="1" noChangeArrowheads="1"/>
              </p:cNvSpPr>
              <p:nvPr/>
            </p:nvSpPr>
            <p:spPr bwMode="auto">
              <a:xfrm>
                <a:off x="4320" y="7212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</p:grpSp>
        <p:grpSp>
          <p:nvGrpSpPr>
            <p:cNvPr id="45" name="Group 74"/>
            <p:cNvGrpSpPr>
              <a:grpSpLocks noChangeAspect="1"/>
            </p:cNvGrpSpPr>
            <p:nvPr/>
          </p:nvGrpSpPr>
          <p:grpSpPr bwMode="auto">
            <a:xfrm>
              <a:off x="2940" y="2568"/>
              <a:ext cx="3240" cy="624"/>
              <a:chOff x="2520" y="6744"/>
              <a:chExt cx="3240" cy="624"/>
            </a:xfrm>
          </p:grpSpPr>
          <p:sp>
            <p:nvSpPr>
              <p:cNvPr id="61" name="Text Box 75"/>
              <p:cNvSpPr txBox="1">
                <a:spLocks noChangeAspect="1" noChangeArrowheads="1"/>
              </p:cNvSpPr>
              <p:nvPr/>
            </p:nvSpPr>
            <p:spPr bwMode="auto">
              <a:xfrm>
                <a:off x="3063" y="7059"/>
                <a:ext cx="18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7</a:t>
                </a:r>
              </a:p>
            </p:txBody>
          </p:sp>
          <p:sp>
            <p:nvSpPr>
              <p:cNvPr id="62" name="Text Box 76"/>
              <p:cNvSpPr txBox="1">
                <a:spLocks noChangeAspect="1" noChangeArrowheads="1"/>
              </p:cNvSpPr>
              <p:nvPr/>
            </p:nvSpPr>
            <p:spPr bwMode="auto">
              <a:xfrm>
                <a:off x="3603" y="7059"/>
                <a:ext cx="18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8</a:t>
                </a:r>
              </a:p>
            </p:txBody>
          </p:sp>
          <p:sp>
            <p:nvSpPr>
              <p:cNvPr id="63" name="Text Box 77"/>
              <p:cNvSpPr txBox="1">
                <a:spLocks noChangeAspect="1" noChangeArrowheads="1"/>
              </p:cNvSpPr>
              <p:nvPr/>
            </p:nvSpPr>
            <p:spPr bwMode="auto">
              <a:xfrm>
                <a:off x="4143" y="7059"/>
                <a:ext cx="18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9</a:t>
                </a:r>
              </a:p>
            </p:txBody>
          </p:sp>
          <p:sp>
            <p:nvSpPr>
              <p:cNvPr id="64" name="Text Box 78"/>
              <p:cNvSpPr txBox="1">
                <a:spLocks noChangeAspect="1" noChangeArrowheads="1"/>
              </p:cNvSpPr>
              <p:nvPr/>
            </p:nvSpPr>
            <p:spPr bwMode="auto">
              <a:xfrm>
                <a:off x="4683" y="7056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0</a:t>
                </a:r>
              </a:p>
            </p:txBody>
          </p:sp>
          <p:sp>
            <p:nvSpPr>
              <p:cNvPr id="65" name="Text Box 79"/>
              <p:cNvSpPr txBox="1">
                <a:spLocks noChangeAspect="1" noChangeArrowheads="1"/>
              </p:cNvSpPr>
              <p:nvPr/>
            </p:nvSpPr>
            <p:spPr bwMode="auto">
              <a:xfrm>
                <a:off x="5223" y="7056"/>
                <a:ext cx="36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11</a:t>
                </a:r>
              </a:p>
            </p:txBody>
          </p:sp>
          <p:sp>
            <p:nvSpPr>
              <p:cNvPr id="66" name="Text Box 80"/>
              <p:cNvSpPr txBox="1">
                <a:spLocks noChangeAspect="1" noChangeArrowheads="1"/>
              </p:cNvSpPr>
              <p:nvPr/>
            </p:nvSpPr>
            <p:spPr bwMode="auto">
              <a:xfrm>
                <a:off x="2520" y="7059"/>
                <a:ext cx="18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1000">
                    <a:ea typeface="华文细黑" pitchFamily="2" charset="-122"/>
                  </a:rPr>
                  <a:t>6</a:t>
                </a:r>
              </a:p>
            </p:txBody>
          </p:sp>
          <p:sp>
            <p:nvSpPr>
              <p:cNvPr id="67" name="Text Box 81"/>
              <p:cNvSpPr txBox="1">
                <a:spLocks noChangeAspect="1" noChangeArrowheads="1"/>
              </p:cNvSpPr>
              <p:nvPr/>
            </p:nvSpPr>
            <p:spPr bwMode="auto">
              <a:xfrm>
                <a:off x="5400" y="6744"/>
                <a:ext cx="360" cy="15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endParaRPr lang="zh-CN" altLang="zh-CN" sz="1000">
                  <a:ea typeface="华文细黑" pitchFamily="2" charset="-122"/>
                </a:endParaRPr>
              </a:p>
            </p:txBody>
          </p:sp>
        </p:grpSp>
        <p:grpSp>
          <p:nvGrpSpPr>
            <p:cNvPr id="46" name="Group 82"/>
            <p:cNvGrpSpPr>
              <a:grpSpLocks noChangeAspect="1"/>
            </p:cNvGrpSpPr>
            <p:nvPr/>
          </p:nvGrpSpPr>
          <p:grpSpPr bwMode="auto">
            <a:xfrm>
              <a:off x="2940" y="2220"/>
              <a:ext cx="2880" cy="504"/>
              <a:chOff x="2940" y="2220"/>
              <a:chExt cx="2880" cy="504"/>
            </a:xfrm>
          </p:grpSpPr>
          <p:grpSp>
            <p:nvGrpSpPr>
              <p:cNvPr id="47" name="Group 83"/>
              <p:cNvGrpSpPr>
                <a:grpSpLocks noChangeAspect="1"/>
              </p:cNvGrpSpPr>
              <p:nvPr/>
            </p:nvGrpSpPr>
            <p:grpSpPr bwMode="auto">
              <a:xfrm>
                <a:off x="2940" y="2376"/>
                <a:ext cx="2880" cy="309"/>
                <a:chOff x="2880" y="7212"/>
                <a:chExt cx="2880" cy="309"/>
              </a:xfrm>
            </p:grpSpPr>
            <p:sp>
              <p:nvSpPr>
                <p:cNvPr id="55" name="Text Box 8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880" y="7212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0</a:t>
                  </a:r>
                </a:p>
              </p:txBody>
            </p:sp>
            <p:sp>
              <p:nvSpPr>
                <p:cNvPr id="56" name="Text Box 8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420" y="7212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1</a:t>
                  </a:r>
                </a:p>
              </p:txBody>
            </p:sp>
            <p:sp>
              <p:nvSpPr>
                <p:cNvPr id="57" name="Text Box 8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60" y="7212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2</a:t>
                  </a:r>
                </a:p>
              </p:txBody>
            </p:sp>
            <p:sp>
              <p:nvSpPr>
                <p:cNvPr id="58" name="Text Box 8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500" y="7212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3</a:t>
                  </a:r>
                </a:p>
              </p:txBody>
            </p:sp>
            <p:sp>
              <p:nvSpPr>
                <p:cNvPr id="59" name="Text Box 8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040" y="7212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4</a:t>
                  </a:r>
                </a:p>
              </p:txBody>
            </p:sp>
            <p:sp>
              <p:nvSpPr>
                <p:cNvPr id="60" name="Text Box 8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580" y="7212"/>
                  <a:ext cx="180" cy="3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r>
                    <a:rPr lang="en-US" altLang="zh-CN" sz="1000">
                      <a:ea typeface="华文细黑" pitchFamily="2" charset="-122"/>
                    </a:rPr>
                    <a:t>5</a:t>
                  </a:r>
                </a:p>
              </p:txBody>
            </p:sp>
          </p:grpSp>
          <p:grpSp>
            <p:nvGrpSpPr>
              <p:cNvPr id="48" name="Group 90"/>
              <p:cNvGrpSpPr>
                <a:grpSpLocks noChangeAspect="1"/>
              </p:cNvGrpSpPr>
              <p:nvPr/>
            </p:nvGrpSpPr>
            <p:grpSpPr bwMode="auto">
              <a:xfrm>
                <a:off x="3120" y="2532"/>
                <a:ext cx="2460" cy="192"/>
                <a:chOff x="3120" y="2532"/>
                <a:chExt cx="2460" cy="192"/>
              </a:xfrm>
            </p:grpSpPr>
            <p:sp>
              <p:nvSpPr>
                <p:cNvPr id="50" name="Text Box 91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203" y="2568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endParaRPr lang="zh-CN" altLang="zh-CN" sz="1000">
                    <a:ea typeface="华文细黑" pitchFamily="2" charset="-122"/>
                  </a:endParaRPr>
                </a:p>
              </p:txBody>
            </p:sp>
            <p:sp>
              <p:nvSpPr>
                <p:cNvPr id="51" name="Text Box 92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740" y="2568"/>
                  <a:ext cx="360" cy="15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endParaRPr lang="zh-CN" altLang="zh-CN" sz="1000">
                    <a:ea typeface="华文细黑" pitchFamily="2" charset="-122"/>
                  </a:endParaRPr>
                </a:p>
              </p:txBody>
            </p:sp>
            <p:sp>
              <p:nvSpPr>
                <p:cNvPr id="52" name="Text Box 9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657" y="2568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endParaRPr lang="zh-CN" altLang="zh-CN" sz="1000">
                    <a:ea typeface="华文细黑" pitchFamily="2" charset="-122"/>
                  </a:endParaRPr>
                </a:p>
              </p:txBody>
            </p:sp>
            <p:sp>
              <p:nvSpPr>
                <p:cNvPr id="53" name="Text Box 9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220" y="2532"/>
                  <a:ext cx="360" cy="15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endParaRPr lang="zh-CN" altLang="zh-CN" sz="1000">
                    <a:ea typeface="华文细黑" pitchFamily="2" charset="-122"/>
                  </a:endParaRPr>
                </a:p>
              </p:txBody>
            </p:sp>
            <p:sp>
              <p:nvSpPr>
                <p:cNvPr id="54" name="Text Box 9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120" y="2568"/>
                  <a:ext cx="360" cy="156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algn="just"/>
                  <a:endParaRPr lang="zh-CN" altLang="zh-CN" sz="1000">
                    <a:ea typeface="华文细黑" pitchFamily="2" charset="-122"/>
                  </a:endParaRPr>
                </a:p>
              </p:txBody>
            </p:sp>
          </p:grpSp>
          <p:sp>
            <p:nvSpPr>
              <p:cNvPr id="49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4500" y="2220"/>
                <a:ext cx="72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just"/>
                <a:r>
                  <a:rPr lang="en-US" altLang="zh-CN" sz="900">
                    <a:ea typeface="华文细黑" pitchFamily="2" charset="-122"/>
                  </a:rPr>
                  <a:t>FILE1</a:t>
                </a:r>
              </a:p>
            </p:txBody>
          </p:sp>
        </p:grpSp>
      </p:grpSp>
      <p:sp>
        <p:nvSpPr>
          <p:cNvPr id="23" name="Text Box 98"/>
          <p:cNvSpPr txBox="1">
            <a:spLocks noChangeAspect="1" noChangeArrowheads="1"/>
          </p:cNvSpPr>
          <p:nvPr/>
        </p:nvSpPr>
        <p:spPr bwMode="auto">
          <a:xfrm>
            <a:off x="3176555" y="4713422"/>
            <a:ext cx="299335" cy="12617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/>
            <a:endParaRPr lang="zh-CN" altLang="zh-CN" sz="1000">
              <a:ea typeface="华文细黑" pitchFamily="2" charset="-122"/>
            </a:endParaRPr>
          </a:p>
        </p:txBody>
      </p:sp>
      <p:sp>
        <p:nvSpPr>
          <p:cNvPr id="24" name="Text Box 99"/>
          <p:cNvSpPr txBox="1">
            <a:spLocks noChangeAspect="1" noChangeArrowheads="1"/>
          </p:cNvSpPr>
          <p:nvPr/>
        </p:nvSpPr>
        <p:spPr bwMode="auto">
          <a:xfrm>
            <a:off x="3624951" y="4713422"/>
            <a:ext cx="299335" cy="12617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/>
            <a:endParaRPr lang="zh-CN" altLang="zh-CN" sz="1000">
              <a:ea typeface="华文细黑" pitchFamily="2" charset="-122"/>
            </a:endParaRPr>
          </a:p>
        </p:txBody>
      </p:sp>
      <p:sp>
        <p:nvSpPr>
          <p:cNvPr id="25" name="Text Box 100"/>
          <p:cNvSpPr txBox="1">
            <a:spLocks noChangeAspect="1" noChangeArrowheads="1"/>
          </p:cNvSpPr>
          <p:nvPr/>
        </p:nvSpPr>
        <p:spPr bwMode="auto">
          <a:xfrm>
            <a:off x="4073347" y="4713422"/>
            <a:ext cx="299335" cy="126172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/>
            <a:endParaRPr lang="zh-CN" altLang="zh-CN" sz="1000">
              <a:ea typeface="华文细黑" pitchFamily="2" charset="-122"/>
            </a:endParaRPr>
          </a:p>
        </p:txBody>
      </p:sp>
      <p:sp>
        <p:nvSpPr>
          <p:cNvPr id="26" name="Text Box 101"/>
          <p:cNvSpPr txBox="1">
            <a:spLocks noChangeAspect="1" noChangeArrowheads="1"/>
          </p:cNvSpPr>
          <p:nvPr/>
        </p:nvSpPr>
        <p:spPr bwMode="auto">
          <a:xfrm>
            <a:off x="4521744" y="4713422"/>
            <a:ext cx="299335" cy="12617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/>
            <a:endParaRPr lang="zh-CN" altLang="zh-CN" sz="1000">
              <a:ea typeface="华文细黑" pitchFamily="2" charset="-122"/>
            </a:endParaRPr>
          </a:p>
        </p:txBody>
      </p:sp>
      <p:sp>
        <p:nvSpPr>
          <p:cNvPr id="27" name="Text Box 102"/>
          <p:cNvSpPr txBox="1">
            <a:spLocks noChangeAspect="1" noChangeArrowheads="1"/>
          </p:cNvSpPr>
          <p:nvPr/>
        </p:nvSpPr>
        <p:spPr bwMode="auto">
          <a:xfrm>
            <a:off x="4970140" y="4713422"/>
            <a:ext cx="299335" cy="12617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/>
            <a:endParaRPr lang="zh-CN" altLang="zh-CN" sz="1000">
              <a:ea typeface="华文细黑" pitchFamily="2" charset="-122"/>
            </a:endParaRPr>
          </a:p>
        </p:txBody>
      </p:sp>
      <p:grpSp>
        <p:nvGrpSpPr>
          <p:cNvPr id="28" name="Group 103"/>
          <p:cNvGrpSpPr>
            <a:grpSpLocks noChangeAspect="1"/>
          </p:cNvGrpSpPr>
          <p:nvPr/>
        </p:nvGrpSpPr>
        <p:grpSpPr bwMode="auto">
          <a:xfrm>
            <a:off x="3027493" y="4616729"/>
            <a:ext cx="2541316" cy="249986"/>
            <a:chOff x="3060" y="8148"/>
            <a:chExt cx="3060" cy="309"/>
          </a:xfrm>
        </p:grpSpPr>
        <p:sp>
          <p:nvSpPr>
            <p:cNvPr id="38" name="Text Box 104"/>
            <p:cNvSpPr txBox="1">
              <a:spLocks noChangeAspect="1" noChangeArrowheads="1"/>
            </p:cNvSpPr>
            <p:nvPr/>
          </p:nvSpPr>
          <p:spPr bwMode="auto">
            <a:xfrm>
              <a:off x="306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18</a:t>
              </a:r>
            </a:p>
          </p:txBody>
        </p:sp>
        <p:sp>
          <p:nvSpPr>
            <p:cNvPr id="39" name="Text Box 105"/>
            <p:cNvSpPr txBox="1">
              <a:spLocks noChangeAspect="1" noChangeArrowheads="1"/>
            </p:cNvSpPr>
            <p:nvPr/>
          </p:nvSpPr>
          <p:spPr bwMode="auto">
            <a:xfrm>
              <a:off x="360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19</a:t>
              </a:r>
            </a:p>
          </p:txBody>
        </p:sp>
        <p:sp>
          <p:nvSpPr>
            <p:cNvPr id="40" name="Text Box 106"/>
            <p:cNvSpPr txBox="1">
              <a:spLocks noChangeAspect="1" noChangeArrowheads="1"/>
            </p:cNvSpPr>
            <p:nvPr/>
          </p:nvSpPr>
          <p:spPr bwMode="auto">
            <a:xfrm>
              <a:off x="414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20</a:t>
              </a:r>
            </a:p>
          </p:txBody>
        </p:sp>
        <p:sp>
          <p:nvSpPr>
            <p:cNvPr id="41" name="Text Box 107"/>
            <p:cNvSpPr txBox="1">
              <a:spLocks noChangeAspect="1" noChangeArrowheads="1"/>
            </p:cNvSpPr>
            <p:nvPr/>
          </p:nvSpPr>
          <p:spPr bwMode="auto">
            <a:xfrm>
              <a:off x="468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21</a:t>
              </a:r>
            </a:p>
          </p:txBody>
        </p:sp>
        <p:sp>
          <p:nvSpPr>
            <p:cNvPr id="42" name="Text Box 108"/>
            <p:cNvSpPr txBox="1">
              <a:spLocks noChangeAspect="1" noChangeArrowheads="1"/>
            </p:cNvSpPr>
            <p:nvPr/>
          </p:nvSpPr>
          <p:spPr bwMode="auto">
            <a:xfrm>
              <a:off x="522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22</a:t>
              </a:r>
            </a:p>
          </p:txBody>
        </p:sp>
        <p:sp>
          <p:nvSpPr>
            <p:cNvPr id="43" name="Text Box 109"/>
            <p:cNvSpPr txBox="1">
              <a:spLocks noChangeAspect="1" noChangeArrowheads="1"/>
            </p:cNvSpPr>
            <p:nvPr/>
          </p:nvSpPr>
          <p:spPr bwMode="auto">
            <a:xfrm>
              <a:off x="5760" y="8148"/>
              <a:ext cx="360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just"/>
              <a:r>
                <a:rPr lang="en-US" altLang="zh-CN" sz="1000">
                  <a:ea typeface="华文细黑" pitchFamily="2" charset="-122"/>
                </a:rPr>
                <a:t>23</a:t>
              </a:r>
            </a:p>
          </p:txBody>
        </p:sp>
      </p:grpSp>
      <p:sp>
        <p:nvSpPr>
          <p:cNvPr id="29" name="Text Box 111"/>
          <p:cNvSpPr txBox="1">
            <a:spLocks noChangeAspect="1" noChangeArrowheads="1"/>
          </p:cNvSpPr>
          <p:nvPr/>
        </p:nvSpPr>
        <p:spPr bwMode="auto">
          <a:xfrm>
            <a:off x="5419748" y="4713422"/>
            <a:ext cx="298123" cy="126172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/>
            <a:endParaRPr lang="zh-CN" altLang="zh-CN" sz="1000"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313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4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0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3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  <p:bldP spid="17" grpId="0" animBg="1"/>
      <p:bldP spid="21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4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文件管理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805664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组织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0" eaLnBrk="0" hangingPunct="0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dirty="0" smtClean="0"/>
              <a:t>为</a:t>
            </a:r>
            <a:r>
              <a:rPr lang="zh-CN" altLang="en-US" sz="2400" dirty="0"/>
              <a:t>每个文件建立</a:t>
            </a:r>
            <a:r>
              <a:rPr lang="zh-CN" altLang="en-US" sz="2400" b="1" dirty="0">
                <a:solidFill>
                  <a:srgbClr val="FF0000"/>
                </a:solidFill>
              </a:rPr>
              <a:t>目录</a:t>
            </a:r>
            <a:r>
              <a:rPr lang="zh-CN" altLang="en-US" sz="2400" dirty="0"/>
              <a:t>项，并对众多的目录项加以有效的组织与</a:t>
            </a:r>
            <a:r>
              <a:rPr lang="zh-CN" altLang="en-US" sz="2400" dirty="0" smtClean="0"/>
              <a:t>管理，以实现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按</a:t>
            </a:r>
            <a:r>
              <a:rPr lang="zh-CN" altLang="en-US" sz="2400" b="1" dirty="0">
                <a:solidFill>
                  <a:srgbClr val="FF0000"/>
                </a:solidFill>
              </a:rPr>
              <a:t>名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存取</a:t>
            </a:r>
            <a:r>
              <a:rPr lang="zh-CN" altLang="en-US" sz="2400" dirty="0" smtClean="0"/>
              <a:t>等功能</a:t>
            </a:r>
            <a:r>
              <a:rPr lang="zh-CN" altLang="en-US" sz="2400" dirty="0" smtClean="0">
                <a:latin typeface="+mn-ea"/>
                <a:ea typeface="+mn-ea"/>
                <a:cs typeface="Times New Roman" pitchFamily="18" charset="0"/>
              </a:rPr>
              <a:t>。</a:t>
            </a:r>
            <a:endParaRPr lang="en-US" altLang="zh-CN" sz="2400" dirty="0" smtClean="0">
              <a:latin typeface="+mn-ea"/>
              <a:ea typeface="+mn-ea"/>
              <a:cs typeface="Times New Roman" pitchFamily="18" charset="0"/>
            </a:endParaRPr>
          </a:p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文件读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写管理</a:t>
            </a:r>
          </a:p>
          <a:p>
            <a:pPr lvl="0" eaLnBrk="0" hangingPunct="0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dirty="0"/>
              <a:t>根据用户的请求，从外存中读取数据或将数据写入外存</a:t>
            </a:r>
            <a:r>
              <a:rPr lang="zh-CN" altLang="en-US" sz="2400" dirty="0">
                <a:latin typeface="+mn-ea"/>
                <a:cs typeface="Times New Roman" pitchFamily="18" charset="0"/>
              </a:rPr>
              <a:t>。</a:t>
            </a:r>
          </a:p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文件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保护</a:t>
            </a:r>
          </a:p>
          <a:p>
            <a:pPr marL="742950" lvl="1" indent="-285750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防止未经核准的用户存取</a:t>
            </a:r>
            <a:r>
              <a:rPr lang="zh-CN" altLang="en-US" sz="2400" dirty="0" smtClean="0"/>
              <a:t>文件</a:t>
            </a:r>
            <a:endParaRPr lang="zh-CN" altLang="en-US" sz="2800" dirty="0">
              <a:solidFill>
                <a:prstClr val="black"/>
              </a:solidFill>
              <a:latin typeface="Arial Unicode MS" pitchFamily="34" charset="-122"/>
              <a:ea typeface="华文细黑" pitchFamily="2" charset="-122"/>
            </a:endParaRPr>
          </a:p>
          <a:p>
            <a:pPr marL="742950" lvl="1" indent="-285750" fontAlgn="auto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 smtClean="0"/>
              <a:t>防止</a:t>
            </a:r>
            <a:r>
              <a:rPr lang="zh-CN" altLang="en-US" sz="2400" dirty="0"/>
              <a:t>以不正确的方式使用</a:t>
            </a:r>
            <a:r>
              <a:rPr lang="zh-CN" altLang="en-US" sz="2400" dirty="0" smtClean="0"/>
              <a:t>文件</a:t>
            </a:r>
            <a:endParaRPr lang="en-US" altLang="zh-CN" sz="2400" dirty="0" smtClean="0">
              <a:latin typeface="+mn-ea"/>
              <a:ea typeface="+mn-ea"/>
              <a:cs typeface="Times New Roman" pitchFamily="18" charset="0"/>
            </a:endParaRPr>
          </a:p>
          <a:p>
            <a:pPr lvl="0" eaLnBrk="0" hangingPunct="0">
              <a:lnSpc>
                <a:spcPct val="125000"/>
              </a:lnSpc>
              <a:spcBef>
                <a:spcPct val="20000"/>
              </a:spcBef>
            </a:pPr>
            <a:endParaRPr lang="en-US" altLang="zh-CN" sz="2400" dirty="0" smtClean="0">
              <a:latin typeface="+mn-ea"/>
              <a:ea typeface="+mn-ea"/>
              <a:cs typeface="Times New Roman" pitchFamily="18" charset="0"/>
            </a:endParaRPr>
          </a:p>
          <a:p>
            <a:pPr lvl="0" eaLnBrk="0" hangingPunct="0">
              <a:lnSpc>
                <a:spcPct val="125000"/>
              </a:lnSpc>
              <a:spcBef>
                <a:spcPct val="20000"/>
              </a:spcBef>
            </a:pPr>
            <a:endParaRPr lang="zh-CN" altLang="en-US" sz="2400" dirty="0">
              <a:latin typeface="+mn-ea"/>
              <a:ea typeface="+mn-ea"/>
              <a:cs typeface="Times New Roman" pitchFamily="18" charset="0"/>
            </a:endParaRPr>
          </a:p>
          <a:p>
            <a:pPr lvl="0" eaLnBrk="0" hangingPunct="0">
              <a:lnSpc>
                <a:spcPct val="125000"/>
              </a:lnSpc>
              <a:spcBef>
                <a:spcPct val="20000"/>
              </a:spcBef>
            </a:pPr>
            <a:endParaRPr lang="en-US" altLang="zh-CN" sz="2400" dirty="0" smtClean="0">
              <a:latin typeface="+mn-ea"/>
              <a:ea typeface="+mn-ea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493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教学理念</a:t>
            </a: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468313" y="1124744"/>
            <a:ext cx="82296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注重基本理论知识</a:t>
            </a:r>
          </a:p>
          <a:p>
            <a:pPr lvl="1" eaLnBrk="0" hangingPunct="0">
              <a:lnSpc>
                <a:spcPct val="125000"/>
              </a:lnSpc>
              <a:spcBef>
                <a:spcPct val="20000"/>
              </a:spcBef>
            </a:pPr>
            <a:endParaRPr lang="en-US" altLang="zh-CN" sz="24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spcBef>
                <a:spcPct val="20000"/>
              </a:spcBef>
            </a:pPr>
            <a:endParaRPr lang="zh-CN" altLang="en-US" sz="24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1" eaLnBrk="0" hangingPunct="0">
              <a:lnSpc>
                <a:spcPct val="125000"/>
              </a:lnSpc>
              <a:spcBef>
                <a:spcPct val="20000"/>
              </a:spcBef>
            </a:pPr>
            <a:endParaRPr lang="zh-CN" altLang="en-US" sz="24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cs typeface="Times New Roman" pitchFamily="18" charset="0"/>
              </a:rPr>
              <a:t>重视操作系统实践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2960830867"/>
              </p:ext>
            </p:extLst>
          </p:nvPr>
        </p:nvGraphicFramePr>
        <p:xfrm>
          <a:off x="1115616" y="1556792"/>
          <a:ext cx="6480720" cy="18722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1547664" y="3789040"/>
            <a:ext cx="5760640" cy="2736304"/>
            <a:chOff x="1907704" y="3789040"/>
            <a:chExt cx="5760640" cy="2736304"/>
          </a:xfrm>
        </p:grpSpPr>
        <p:graphicFrame>
          <p:nvGraphicFramePr>
            <p:cNvPr id="9" name="图示 8"/>
            <p:cNvGraphicFramePr/>
            <p:nvPr>
              <p:extLst>
                <p:ext uri="{D42A27DB-BD31-4B8C-83A1-F6EECF244321}">
                  <p14:modId xmlns:p14="http://schemas.microsoft.com/office/powerpoint/2010/main" val="3425247362"/>
                </p:ext>
              </p:extLst>
            </p:nvPr>
          </p:nvGraphicFramePr>
          <p:xfrm>
            <a:off x="1907704" y="3789040"/>
            <a:ext cx="5760640" cy="2736304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7" r:lo="rId8" r:qs="rId9" r:cs="rId10"/>
            </a:graphicData>
          </a:graphic>
        </p:graphicFrame>
        <p:sp>
          <p:nvSpPr>
            <p:cNvPr id="5" name="右箭头 4"/>
            <p:cNvSpPr/>
            <p:nvPr/>
          </p:nvSpPr>
          <p:spPr>
            <a:xfrm>
              <a:off x="5623654" y="4739658"/>
              <a:ext cx="720080" cy="86409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3.5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户接口</a:t>
            </a:r>
          </a:p>
        </p:txBody>
      </p:sp>
      <p:sp>
        <p:nvSpPr>
          <p:cNvPr id="107523" name="内容占位符 2"/>
          <p:cNvSpPr>
            <a:spLocks/>
          </p:cNvSpPr>
          <p:nvPr/>
        </p:nvSpPr>
        <p:spPr bwMode="auto">
          <a:xfrm>
            <a:off x="611188" y="1125538"/>
            <a:ext cx="8208962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     提供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友好的用户接口以方便用户使用。 </a:t>
            </a: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436491261"/>
              </p:ext>
            </p:extLst>
          </p:nvPr>
        </p:nvGraphicFramePr>
        <p:xfrm>
          <a:off x="1259632" y="1988840"/>
          <a:ext cx="6048672" cy="26642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矩形 2"/>
          <p:cNvSpPr/>
          <p:nvPr/>
        </p:nvSpPr>
        <p:spPr>
          <a:xfrm>
            <a:off x="755576" y="5018108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宋体"/>
                <a:cs typeface="Times New Roman" pitchFamily="18" charset="0"/>
              </a:rPr>
              <a:t>系统调用是用户程序取得操作系统服务的</a:t>
            </a:r>
            <a:r>
              <a:rPr lang="zh-CN" altLang="en-US" sz="2400" b="1" dirty="0">
                <a:solidFill>
                  <a:srgbClr val="FF0000"/>
                </a:solidFill>
                <a:latin typeface="宋体"/>
                <a:cs typeface="Times New Roman" pitchFamily="18" charset="0"/>
              </a:rPr>
              <a:t>唯一</a:t>
            </a:r>
            <a:r>
              <a:rPr lang="zh-CN" altLang="en-US" sz="2400" b="1" dirty="0">
                <a:latin typeface="宋体"/>
                <a:cs typeface="Times New Roman" pitchFamily="18" charset="0"/>
              </a:rPr>
              <a:t>途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5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户接口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805664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图形用户接口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sz="2800" dirty="0" smtClean="0"/>
              <a:t>GUI, Graphic </a:t>
            </a:r>
            <a:r>
              <a:rPr lang="en-US" altLang="zh-CN" sz="2800" dirty="0"/>
              <a:t>User Interface 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)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lvl="1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</a:pPr>
            <a:r>
              <a:rPr lang="zh-CN" altLang="en-US" sz="2400" dirty="0" smtClean="0"/>
              <a:t>        采用图形化</a:t>
            </a:r>
            <a:r>
              <a:rPr lang="zh-CN" altLang="en-US" sz="2400" dirty="0"/>
              <a:t>的操作界面，用非常容易识别的各种图标（</a:t>
            </a:r>
            <a:r>
              <a:rPr lang="en-US" altLang="zh-CN" sz="2400" dirty="0"/>
              <a:t>icon</a:t>
            </a:r>
            <a:r>
              <a:rPr lang="zh-CN" altLang="en-US" sz="2400" dirty="0"/>
              <a:t>）来将系统的各项功能、各种应用程序和文件，直观、逼真地表示出来。用户可用鼠标或通过菜单和对话框，来完成对应用程序和文件的</a:t>
            </a:r>
            <a:r>
              <a:rPr lang="zh-CN" altLang="en-US" sz="2400" dirty="0" smtClean="0"/>
              <a:t>操作 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lvl="0" eaLnBrk="0" hangingPunct="0">
              <a:lnSpc>
                <a:spcPct val="125000"/>
              </a:lnSpc>
              <a:spcBef>
                <a:spcPct val="20000"/>
              </a:spcBef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40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5" y="3729261"/>
            <a:ext cx="2960025" cy="2220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0676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4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5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户接口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985176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命令接口</a:t>
            </a:r>
          </a:p>
          <a:p>
            <a:pPr lvl="1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 smtClean="0"/>
              <a:t>      用户</a:t>
            </a:r>
            <a:r>
              <a:rPr lang="zh-CN" altLang="en-US" sz="2400" dirty="0"/>
              <a:t>可通过该接口向作业发出命令以控制作业的运行</a:t>
            </a:r>
            <a:r>
              <a:rPr lang="zh-CN" altLang="en-US" sz="2400" dirty="0" smtClean="0">
                <a:latin typeface="宋体" pitchFamily="2" charset="-122"/>
                <a:cs typeface="Times New Roman" pitchFamily="18" charset="0"/>
              </a:rPr>
              <a:t>。</a:t>
            </a:r>
            <a:endParaRPr lang="en-US" altLang="zh-CN" sz="2400" dirty="0" smtClean="0"/>
          </a:p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命令接口分类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联机用户接口：这是为联机用户提供的，它由一组键盘操作命令及命令解释程序所</a:t>
            </a:r>
            <a:r>
              <a:rPr lang="zh-CN" altLang="en-US" sz="2400" dirty="0" smtClean="0"/>
              <a:t>组成。</a:t>
            </a:r>
            <a:endParaRPr lang="zh-CN" altLang="en-US" sz="2400" dirty="0"/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脱机用户接口：用户用</a:t>
            </a:r>
            <a:r>
              <a:rPr lang="en-US" altLang="zh-CN" sz="2400" dirty="0"/>
              <a:t>JCL</a:t>
            </a:r>
            <a:r>
              <a:rPr lang="zh-CN" altLang="en-US" sz="2400" dirty="0"/>
              <a:t>把需要对作业进行的控制和干预，事先写在作业说明书上，然后将作业连同作业说明书一起提供给系统。当系统调度到该作业运行时，再调用命令解释程序，对作业说明书上的命令，逐条地解释执行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305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.3.5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用户接口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/>
          </p:cNvSpPr>
          <p:nvPr/>
        </p:nvSpPr>
        <p:spPr bwMode="auto">
          <a:xfrm>
            <a:off x="158824" y="1052736"/>
            <a:ext cx="8985176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系统调用接口</a:t>
            </a:r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该接口是为用户程序在执行中访问系统资源而设置的，是用户程序取得操作系统服务</a:t>
            </a:r>
            <a:r>
              <a:rPr lang="zh-CN" altLang="en-US" sz="2400" dirty="0" smtClean="0"/>
              <a:t>的</a:t>
            </a:r>
            <a:r>
              <a:rPr lang="zh-CN" altLang="en-US" sz="2400" b="1" dirty="0">
                <a:solidFill>
                  <a:srgbClr val="FF0000"/>
                </a:solidFill>
              </a:rPr>
              <a:t>唯一</a:t>
            </a:r>
            <a:r>
              <a:rPr lang="zh-CN" altLang="en-US" sz="2400" dirty="0" smtClean="0"/>
              <a:t>途径。</a:t>
            </a:r>
            <a:endParaRPr lang="zh-CN" altLang="en-US" sz="2400" dirty="0"/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它是由一组系统调用组成，每一个系统调用都是一个能完成</a:t>
            </a:r>
            <a:r>
              <a:rPr lang="zh-CN" altLang="en-US" sz="2400" b="1" dirty="0">
                <a:solidFill>
                  <a:srgbClr val="FF0000"/>
                </a:solidFill>
              </a:rPr>
              <a:t>特定功能</a:t>
            </a:r>
            <a:r>
              <a:rPr lang="zh-CN" altLang="en-US" sz="2400" dirty="0"/>
              <a:t>的子程序，每当应用程序要求</a:t>
            </a:r>
            <a:r>
              <a:rPr lang="en-US" altLang="zh-CN" sz="2400" dirty="0"/>
              <a:t>OS</a:t>
            </a:r>
            <a:r>
              <a:rPr lang="zh-CN" altLang="en-US" sz="2400" dirty="0"/>
              <a:t>提供某种服务（功能）时，便调用具有相应功能的系统调用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zh-CN" altLang="en-US" sz="2400" dirty="0"/>
              <a:t>不同的系统其调用</a:t>
            </a:r>
            <a:r>
              <a:rPr lang="zh-CN" altLang="en-US" sz="2400" b="1" dirty="0">
                <a:solidFill>
                  <a:srgbClr val="FF0000"/>
                </a:solidFill>
              </a:rPr>
              <a:t>形式不同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 marL="342900" lvl="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2495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的基本特征</a:t>
            </a:r>
          </a:p>
        </p:txBody>
      </p:sp>
      <p:sp>
        <p:nvSpPr>
          <p:cNvPr id="109571" name="内容占位符 2"/>
          <p:cNvSpPr>
            <a:spLocks/>
          </p:cNvSpPr>
          <p:nvPr/>
        </p:nvSpPr>
        <p:spPr bwMode="auto">
          <a:xfrm>
            <a:off x="957648" y="5488427"/>
            <a:ext cx="6923112" cy="503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并发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性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/>
                <a:cs typeface="Times New Roman" pitchFamily="18" charset="0"/>
              </a:rPr>
              <a:t>——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最重要的特征，其它特征的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前提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486631609"/>
              </p:ext>
            </p:extLst>
          </p:nvPr>
        </p:nvGraphicFramePr>
        <p:xfrm>
          <a:off x="1547664" y="1052735"/>
          <a:ext cx="5760640" cy="43204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4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并发性</a:t>
            </a:r>
          </a:p>
        </p:txBody>
      </p:sp>
      <p:sp>
        <p:nvSpPr>
          <p:cNvPr id="110595" name="内容占位符 2"/>
          <p:cNvSpPr>
            <a:spLocks/>
          </p:cNvSpPr>
          <p:nvPr/>
        </p:nvSpPr>
        <p:spPr bwMode="auto">
          <a:xfrm>
            <a:off x="107950" y="1125538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并发：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两个或多个事件在同一时间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间隔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内发生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并行：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两个或多个事件在同一</a:t>
            </a:r>
            <a:r>
              <a:rPr lang="zh-CN" altLang="en-US" sz="2400" b="1" dirty="0">
                <a:solidFill>
                  <a:srgbClr val="0033CC"/>
                </a:solidFill>
                <a:latin typeface="宋体" pitchFamily="2" charset="-122"/>
                <a:cs typeface="Times New Roman" pitchFamily="18" charset="0"/>
              </a:rPr>
              <a:t>时刻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发生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程序：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静态实体，无法并发执行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进程：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动态实体，可并发执行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单处理机系统：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进程可并发执行，无法并行执行</a:t>
            </a:r>
            <a:endParaRPr lang="en-US" altLang="zh-CN" sz="2400" dirty="0">
              <a:latin typeface="宋体" pitchFamily="2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处理机系统：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进程既可并发执行，又可并行执行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并发性：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在多道程序环境下，在一段时间内，有多个任务同时运行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：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让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CPU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、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/O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设备并行工作，提高资源利用率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0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0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4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并发性</a:t>
            </a:r>
          </a:p>
        </p:txBody>
      </p:sp>
      <p:sp>
        <p:nvSpPr>
          <p:cNvPr id="111619" name="内容占位符 2"/>
          <p:cNvSpPr>
            <a:spLocks/>
          </p:cNvSpPr>
          <p:nvPr/>
        </p:nvSpPr>
        <p:spPr bwMode="auto">
          <a:xfrm>
            <a:off x="107950" y="1125538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思考题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   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   在单处理机系统中，可并行的是（）。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   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 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进程与进程 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I 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处理机与设备 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II 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处理机与通道 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V 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设备与设备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   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A 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、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和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II B 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、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和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V C 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、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I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和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V D I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、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II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和</a:t>
            </a:r>
            <a:r>
              <a:rPr lang="en-US" altLang="zh-CN" sz="2400" dirty="0">
                <a:latin typeface="宋体" pitchFamily="2" charset="-122"/>
                <a:cs typeface="Times New Roman" pitchFamily="18" charset="0"/>
              </a:rPr>
              <a:t>IV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4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共享</a:t>
            </a:r>
          </a:p>
        </p:txBody>
      </p:sp>
      <p:sp>
        <p:nvSpPr>
          <p:cNvPr id="113667" name="内容占位符 2"/>
          <p:cNvSpPr>
            <a:spLocks/>
          </p:cNvSpPr>
          <p:nvPr/>
        </p:nvSpPr>
        <p:spPr bwMode="auto">
          <a:xfrm>
            <a:off x="107950" y="1125538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概念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  系统中的资源可供内存中多个并发执行的进程</a:t>
            </a:r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cs typeface="Times New Roman" pitchFamily="18" charset="0"/>
              </a:rPr>
              <a:t>共同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使用。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共享资源类型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临界资源：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在</a:t>
            </a:r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cs typeface="Times New Roman" pitchFamily="18" charset="0"/>
              </a:rPr>
              <a:t>一段时间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内，只允许一个进程访问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非临界资源：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在</a:t>
            </a:r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cs typeface="Times New Roman" pitchFamily="18" charset="0"/>
              </a:rPr>
              <a:t>一段时间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内，允许多个进程访问</a:t>
            </a:r>
            <a:endParaRPr lang="zh-CN" altLang="en-US" sz="2000" dirty="0">
              <a:latin typeface="宋体" pitchFamily="2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共享方式</a:t>
            </a:r>
            <a:endParaRPr lang="zh-CN" altLang="en-US" sz="2400" dirty="0">
              <a:latin typeface="宋体" pitchFamily="2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互斥共享方式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对临界资源的访问，如打印机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同时访问方式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对非临界资源的访问，如磁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3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3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3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3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36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36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4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虚拟性</a:t>
            </a:r>
          </a:p>
        </p:txBody>
      </p:sp>
      <p:sp>
        <p:nvSpPr>
          <p:cNvPr id="115715" name="内容占位符 2"/>
          <p:cNvSpPr>
            <a:spLocks/>
          </p:cNvSpPr>
          <p:nvPr/>
        </p:nvSpPr>
        <p:spPr bwMode="auto">
          <a:xfrm>
            <a:off x="107950" y="1125538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虚拟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  通过某种技术把一个物理实体变为若干个</a:t>
            </a:r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cs typeface="Times New Roman" pitchFamily="18" charset="0"/>
              </a:rPr>
              <a:t>逻辑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上的对应物。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实现方式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时分复用技术</a:t>
            </a:r>
          </a:p>
          <a:p>
            <a:pPr marL="1143000" lvl="2" indent="-228600" eaLnBrk="0" hangingPunct="0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虚拟处理机</a:t>
            </a:r>
            <a:endParaRPr lang="en-US" altLang="zh-CN" sz="2400" dirty="0">
              <a:latin typeface="宋体" pitchFamily="2" charset="-122"/>
              <a:cs typeface="Times New Roman" pitchFamily="18" charset="0"/>
            </a:endParaRPr>
          </a:p>
          <a:p>
            <a:pPr marL="1143000" lvl="2" indent="-228600" eaLnBrk="0" hangingPunct="0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虚拟设备，如打印机（</a:t>
            </a:r>
            <a:r>
              <a:rPr lang="en-US" altLang="en-US" sz="2400" dirty="0" err="1">
                <a:latin typeface="宋体" pitchFamily="2" charset="-122"/>
                <a:cs typeface="Times New Roman" pitchFamily="18" charset="0"/>
              </a:rPr>
              <a:t>SPOOLING技术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）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空分复用技术</a:t>
            </a:r>
            <a:endParaRPr lang="zh-CN" altLang="en-US" sz="2800" dirty="0">
              <a:latin typeface="宋体" pitchFamily="2" charset="-122"/>
              <a:cs typeface="Times New Roman" pitchFamily="18" charset="0"/>
            </a:endParaRPr>
          </a:p>
          <a:p>
            <a:pPr marL="1143000" lvl="2" indent="-228600" eaLnBrk="0" hangingPunct="0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虚拟磁盘</a:t>
            </a:r>
          </a:p>
          <a:p>
            <a:pPr marL="1143000" lvl="2" indent="-228600" eaLnBrk="0" hangingPunct="0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虚拟内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5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5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4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异步性</a:t>
            </a:r>
          </a:p>
        </p:txBody>
      </p:sp>
      <p:sp>
        <p:nvSpPr>
          <p:cNvPr id="117763" name="内容占位符 2"/>
          <p:cNvSpPr>
            <a:spLocks/>
          </p:cNvSpPr>
          <p:nvPr/>
        </p:nvSpPr>
        <p:spPr bwMode="auto">
          <a:xfrm>
            <a:off x="179388" y="1412875"/>
            <a:ext cx="8713787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不确定性（异步性）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     在多道程序环境下，程序</a:t>
            </a:r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cs typeface="Times New Roman" pitchFamily="18" charset="0"/>
              </a:rPr>
              <a:t>执行过程</a:t>
            </a: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的不确定性</a:t>
            </a:r>
          </a:p>
          <a:p>
            <a:pPr marL="1143000" lvl="2" indent="-228600" eaLnBrk="0" hangingPunct="0">
              <a:lnSpc>
                <a:spcPct val="120000"/>
              </a:lnSpc>
              <a:spcBef>
                <a:spcPct val="20000"/>
              </a:spcBef>
              <a:buFontTx/>
              <a:buChar char="-"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何时执行</a:t>
            </a:r>
          </a:p>
          <a:p>
            <a:pPr marL="1143000" lvl="2" indent="-228600" eaLnBrk="0" hangingPunct="0">
              <a:lnSpc>
                <a:spcPct val="120000"/>
              </a:lnSpc>
              <a:spcBef>
                <a:spcPct val="20000"/>
              </a:spcBef>
              <a:buFontTx/>
              <a:buChar char="-"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执行顺序</a:t>
            </a:r>
          </a:p>
          <a:p>
            <a:pPr marL="1143000" lvl="2" indent="-228600" eaLnBrk="0" hangingPunct="0">
              <a:lnSpc>
                <a:spcPct val="120000"/>
              </a:lnSpc>
              <a:spcBef>
                <a:spcPct val="20000"/>
              </a:spcBef>
              <a:buFontTx/>
              <a:buChar char="-"/>
            </a:pPr>
            <a:r>
              <a:rPr lang="zh-CN" altLang="en-US" sz="2400" dirty="0">
                <a:latin typeface="宋体" pitchFamily="2" charset="-122"/>
                <a:cs typeface="Times New Roman" pitchFamily="18" charset="0"/>
              </a:rPr>
              <a:t>完成运行所需时间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通常而言，操作系统的不确定性是指异步性，而非程序执行结果的不确定性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课堂纪律</a:t>
            </a: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210946470"/>
              </p:ext>
            </p:extLst>
          </p:nvPr>
        </p:nvGraphicFramePr>
        <p:xfrm>
          <a:off x="4139952" y="1916832"/>
          <a:ext cx="4713027" cy="33933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内容占位符 2"/>
          <p:cNvSpPr>
            <a:spLocks/>
          </p:cNvSpPr>
          <p:nvPr/>
        </p:nvSpPr>
        <p:spPr bwMode="auto">
          <a:xfrm>
            <a:off x="468313" y="1916832"/>
            <a:ext cx="3743647" cy="302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不要影响其他同学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手机关闭或设为震动</a:t>
            </a:r>
            <a:endParaRPr lang="zh-CN" altLang="en-US" sz="24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不要随意交谈</a:t>
            </a:r>
            <a:endParaRPr lang="en-US" altLang="zh-CN" sz="24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不要任意走动</a:t>
            </a:r>
            <a:endParaRPr lang="en-US" altLang="zh-CN" sz="24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en-US" altLang="zh-CN" sz="24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…</a:t>
            </a:r>
            <a:endParaRPr lang="zh-CN" altLang="en-US" sz="24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0953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5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的体系结构</a:t>
            </a:r>
          </a:p>
        </p:txBody>
      </p:sp>
      <p:sp>
        <p:nvSpPr>
          <p:cNvPr id="118787" name="内容占位符 2"/>
          <p:cNvSpPr>
            <a:spLocks/>
          </p:cNvSpPr>
          <p:nvPr/>
        </p:nvSpPr>
        <p:spPr bwMode="auto">
          <a:xfrm>
            <a:off x="457200" y="1196975"/>
            <a:ext cx="7786688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是一个大型系统软件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四代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变革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3165801514"/>
              </p:ext>
            </p:extLst>
          </p:nvPr>
        </p:nvGraphicFramePr>
        <p:xfrm>
          <a:off x="1110184" y="2636912"/>
          <a:ext cx="5910088" cy="2304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5.1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无结构操作系统</a:t>
            </a:r>
          </a:p>
        </p:txBody>
      </p:sp>
      <p:sp>
        <p:nvSpPr>
          <p:cNvPr id="119811" name="内容占位符 2"/>
          <p:cNvSpPr>
            <a:spLocks/>
          </p:cNvSpPr>
          <p:nvPr/>
        </p:nvSpPr>
        <p:spPr bwMode="auto">
          <a:xfrm>
            <a:off x="107950" y="1125538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存在于早期开发的操作系统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开发的侧重点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功能的实现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效率的提高</a:t>
            </a:r>
            <a:endParaRPr lang="zh-CN" altLang="en-US" sz="2000" dirty="0">
              <a:latin typeface="+mn-ea"/>
              <a:ea typeface="+mn-ea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系统结构</a:t>
            </a:r>
            <a:endParaRPr lang="zh-CN" altLang="en-US" sz="2400" dirty="0">
              <a:latin typeface="宋体" pitchFamily="2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过程的集合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过程之间相互调用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难以调试与维护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扩展性很差</a:t>
            </a:r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3924300" y="3835400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整体式系统</a:t>
            </a:r>
          </a:p>
        </p:txBody>
      </p:sp>
      <p:sp>
        <p:nvSpPr>
          <p:cNvPr id="119813" name="AutoShape 5"/>
          <p:cNvSpPr>
            <a:spLocks/>
          </p:cNvSpPr>
          <p:nvPr/>
        </p:nvSpPr>
        <p:spPr bwMode="auto">
          <a:xfrm>
            <a:off x="3563938" y="3789363"/>
            <a:ext cx="287337" cy="576262"/>
          </a:xfrm>
          <a:prstGeom prst="rightBrace">
            <a:avLst>
              <a:gd name="adj1" fmla="val 1671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4" name="AutoShape 6"/>
          <p:cNvSpPr>
            <a:spLocks/>
          </p:cNvSpPr>
          <p:nvPr/>
        </p:nvSpPr>
        <p:spPr bwMode="auto">
          <a:xfrm>
            <a:off x="3563938" y="3789363"/>
            <a:ext cx="287337" cy="576262"/>
          </a:xfrm>
          <a:prstGeom prst="rightBrace">
            <a:avLst>
              <a:gd name="adj1" fmla="val 1671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98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98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98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98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2" grpId="0"/>
      <p:bldP spid="119813" grpId="0" animBg="1"/>
      <p:bldP spid="11981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5.2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模块化结构</a:t>
            </a:r>
          </a:p>
        </p:txBody>
      </p:sp>
      <p:sp>
        <p:nvSpPr>
          <p:cNvPr id="121859" name="内容占位符 2"/>
          <p:cNvSpPr>
            <a:spLocks/>
          </p:cNvSpPr>
          <p:nvPr/>
        </p:nvSpPr>
        <p:spPr bwMode="auto">
          <a:xfrm>
            <a:off x="107950" y="1052513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模块化结构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按功能划分成若干个</a:t>
            </a:r>
            <a:r>
              <a:rPr lang="zh-CN" altLang="en-US" sz="2400" b="1" dirty="0">
                <a:solidFill>
                  <a:srgbClr val="C00000"/>
                </a:solidFill>
                <a:latin typeface="+mn-ea"/>
                <a:ea typeface="+mn-ea"/>
                <a:cs typeface="Times New Roman" pitchFamily="18" charset="0"/>
              </a:rPr>
              <a:t>模块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模块之间通过</a:t>
            </a:r>
            <a:r>
              <a:rPr lang="zh-CN" altLang="en-US" sz="2400" b="1" dirty="0">
                <a:solidFill>
                  <a:srgbClr val="C00000"/>
                </a:solidFill>
                <a:latin typeface="+mn-ea"/>
                <a:ea typeface="+mn-ea"/>
                <a:cs typeface="Times New Roman" pitchFamily="18" charset="0"/>
              </a:rPr>
              <a:t>接口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实现交互</a:t>
            </a:r>
            <a:endParaRPr lang="zh-CN" altLang="en-US" sz="2000" dirty="0">
              <a:latin typeface="+mn-ea"/>
              <a:ea typeface="+mn-ea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模块独立性衡量标准</a:t>
            </a:r>
            <a:endParaRPr lang="zh-CN" altLang="en-US" sz="2400" dirty="0">
              <a:latin typeface="宋体" pitchFamily="2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内聚性：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模块内部各部分间联系的紧密程度</a:t>
            </a:r>
            <a:endParaRPr lang="zh-CN" altLang="en-US" sz="2400" dirty="0">
              <a:latin typeface="宋体" pitchFamily="2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耦合度：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模块间相互联系和相互影响的程度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None/>
            </a:pPr>
            <a:r>
              <a:rPr lang="en-US" altLang="zh-CN" sz="2400" dirty="0">
                <a:latin typeface="+mn-ea"/>
                <a:ea typeface="+mn-ea"/>
                <a:cs typeface="Times New Roman" pitchFamily="18" charset="0"/>
              </a:rPr>
              <a:t>OS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设计的正确性高，易于理解和维护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接口难以定义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模块之间存在</a:t>
            </a:r>
            <a:r>
              <a:rPr lang="zh-CN" altLang="en-US" sz="2400" b="1" dirty="0">
                <a:solidFill>
                  <a:srgbClr val="C00000"/>
                </a:solidFill>
                <a:latin typeface="+mn-ea"/>
                <a:ea typeface="+mn-ea"/>
                <a:cs typeface="Times New Roman" pitchFamily="18" charset="0"/>
              </a:rPr>
              <a:t>复杂</a:t>
            </a: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的依赖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1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1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1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1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1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1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1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1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1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1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18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18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5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分层式结构</a:t>
            </a:r>
          </a:p>
        </p:txBody>
      </p:sp>
      <p:sp>
        <p:nvSpPr>
          <p:cNvPr id="125955" name="内容占位符 2"/>
          <p:cNvSpPr>
            <a:spLocks/>
          </p:cNvSpPr>
          <p:nvPr/>
        </p:nvSpPr>
        <p:spPr bwMode="auto">
          <a:xfrm>
            <a:off x="107950" y="1052513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分层式结构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按功能流图的调用顺序等原则划分为若干层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每层只能使用其直接下层所提供的服务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每层对其上层隐藏其下各层的存在</a:t>
            </a:r>
            <a:endParaRPr lang="zh-CN" altLang="en-US" sz="2000" dirty="0">
              <a:latin typeface="+mn-ea"/>
              <a:ea typeface="+mn-ea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易保证系统的正确性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易于理解和维护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易于扩充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</a:t>
            </a:r>
            <a:r>
              <a:rPr lang="zh-CN" altLang="en-US" sz="2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点</a:t>
            </a: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系统效率较低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endParaRPr lang="zh-CN" altLang="en-US" sz="24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25956" name="Text Box 4"/>
          <p:cNvSpPr txBox="1">
            <a:spLocks noChangeArrowheads="1"/>
          </p:cNvSpPr>
          <p:nvPr/>
        </p:nvSpPr>
        <p:spPr bwMode="auto">
          <a:xfrm>
            <a:off x="6473825" y="2165350"/>
            <a:ext cx="2160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单向依赖关系</a:t>
            </a:r>
          </a:p>
        </p:txBody>
      </p:sp>
      <p:sp>
        <p:nvSpPr>
          <p:cNvPr id="125957" name="AutoShape 5"/>
          <p:cNvSpPr>
            <a:spLocks/>
          </p:cNvSpPr>
          <p:nvPr/>
        </p:nvSpPr>
        <p:spPr bwMode="auto">
          <a:xfrm>
            <a:off x="6156325" y="2133600"/>
            <a:ext cx="287338" cy="576263"/>
          </a:xfrm>
          <a:prstGeom prst="rightBrace">
            <a:avLst>
              <a:gd name="adj1" fmla="val 1671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2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5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5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5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25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5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5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6" grpId="0"/>
      <p:bldP spid="12595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5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分层式结构</a:t>
            </a:r>
          </a:p>
        </p:txBody>
      </p:sp>
      <p:sp>
        <p:nvSpPr>
          <p:cNvPr id="123907" name="内容占位符 2"/>
          <p:cNvSpPr>
            <a:spLocks/>
          </p:cNvSpPr>
          <p:nvPr/>
        </p:nvSpPr>
        <p:spPr bwMode="auto">
          <a:xfrm>
            <a:off x="107950" y="1052513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endParaRPr lang="zh-CN" altLang="en-US" sz="240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23911" name="Text Box 7"/>
          <p:cNvSpPr txBox="1">
            <a:spLocks noChangeArrowheads="1"/>
          </p:cNvSpPr>
          <p:nvPr/>
        </p:nvSpPr>
        <p:spPr bwMode="auto">
          <a:xfrm>
            <a:off x="3131840" y="5420072"/>
            <a:ext cx="2951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itchFamily="2" charset="-122"/>
              </a:rPr>
              <a:t>常见的</a:t>
            </a:r>
            <a:r>
              <a:rPr lang="en-US" altLang="zh-CN" sz="2400" dirty="0">
                <a:latin typeface="宋体" pitchFamily="2" charset="-122"/>
              </a:rPr>
              <a:t>OS</a:t>
            </a:r>
            <a:r>
              <a:rPr lang="zh-CN" altLang="en-US" sz="2400" dirty="0">
                <a:latin typeface="宋体" pitchFamily="2" charset="-122"/>
              </a:rPr>
              <a:t>总体结构图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483768" y="1561180"/>
            <a:ext cx="3991418" cy="3668020"/>
            <a:chOff x="4339988" y="2320119"/>
            <a:chExt cx="3384645" cy="3155853"/>
          </a:xfrm>
        </p:grpSpPr>
        <p:sp>
          <p:nvSpPr>
            <p:cNvPr id="7" name="矩形 6"/>
            <p:cNvSpPr/>
            <p:nvPr/>
          </p:nvSpPr>
          <p:spPr>
            <a:xfrm>
              <a:off x="4339988" y="4844956"/>
              <a:ext cx="3384645" cy="631016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/>
                <a:t>硬件平台</a:t>
              </a:r>
              <a:endParaRPr lang="zh-CN" altLang="en-US" sz="240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4339988" y="3582924"/>
              <a:ext cx="1692322" cy="63101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/>
                <a:t>用户接口子系统</a:t>
              </a:r>
              <a:endParaRPr lang="zh-CN" altLang="en-US" sz="24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6032311" y="3582924"/>
              <a:ext cx="1692322" cy="631016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/>
                <a:t>应用软件</a:t>
              </a:r>
              <a:endParaRPr lang="zh-CN" altLang="en-US" sz="2400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339988" y="4213940"/>
              <a:ext cx="3384645" cy="631016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/>
                <a:t>基础平台子系统</a:t>
              </a:r>
              <a:endParaRPr lang="zh-CN" altLang="en-US" sz="2400" dirty="0"/>
            </a:p>
          </p:txBody>
        </p:sp>
        <p:sp>
          <p:nvSpPr>
            <p:cNvPr id="11" name="椭圆 10"/>
            <p:cNvSpPr/>
            <p:nvPr/>
          </p:nvSpPr>
          <p:spPr>
            <a:xfrm>
              <a:off x="5404513" y="2320119"/>
              <a:ext cx="1296538" cy="709684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 smtClean="0"/>
                <a:t>用户</a:t>
              </a:r>
              <a:endParaRPr lang="zh-CN" altLang="en-US" sz="2400" dirty="0"/>
            </a:p>
          </p:txBody>
        </p:sp>
        <p:cxnSp>
          <p:nvCxnSpPr>
            <p:cNvPr id="12" name="直接箭头连接符 11"/>
            <p:cNvCxnSpPr>
              <a:stCxn id="11" idx="3"/>
              <a:endCxn id="8" idx="0"/>
            </p:cNvCxnSpPr>
            <p:nvPr/>
          </p:nvCxnSpPr>
          <p:spPr>
            <a:xfrm flipH="1">
              <a:off x="5186149" y="2925872"/>
              <a:ext cx="408238" cy="65705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stCxn id="11" idx="5"/>
              <a:endCxn id="9" idx="0"/>
            </p:cNvCxnSpPr>
            <p:nvPr/>
          </p:nvCxnSpPr>
          <p:spPr>
            <a:xfrm>
              <a:off x="6511177" y="2925872"/>
              <a:ext cx="367295" cy="65705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1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5.3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分层式结构</a:t>
            </a:r>
          </a:p>
        </p:txBody>
      </p:sp>
      <p:sp>
        <p:nvSpPr>
          <p:cNvPr id="128003" name="内容占位符 2"/>
          <p:cNvSpPr>
            <a:spLocks/>
          </p:cNvSpPr>
          <p:nvPr/>
        </p:nvSpPr>
        <p:spPr bwMode="auto">
          <a:xfrm>
            <a:off x="107950" y="1052513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endParaRPr lang="zh-CN" altLang="en-US" sz="240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2139851" y="4152765"/>
            <a:ext cx="461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itchFamily="2" charset="-122"/>
              </a:rPr>
              <a:t>双模式基础平台子系统总体结构</a:t>
            </a:r>
          </a:p>
        </p:txBody>
      </p:sp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1042988" y="4797425"/>
            <a:ext cx="7632700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/>
              <a:t>请思考：</a:t>
            </a:r>
            <a:r>
              <a:rPr lang="en-US" altLang="zh-CN" sz="2400" dirty="0"/>
              <a:t>1. </a:t>
            </a:r>
            <a:r>
              <a:rPr lang="zh-CN" altLang="en-US" sz="2400" dirty="0"/>
              <a:t>进程调度程序、时钟中断处理程序和命令解释程序哪种模式下执行？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2. </a:t>
            </a:r>
            <a:r>
              <a:rPr lang="zh-CN" altLang="en-US" sz="2400" dirty="0"/>
              <a:t>系统调用时的模式切换过程？</a:t>
            </a:r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1104657970"/>
              </p:ext>
            </p:extLst>
          </p:nvPr>
        </p:nvGraphicFramePr>
        <p:xfrm>
          <a:off x="2802123" y="1052736"/>
          <a:ext cx="4506181" cy="30718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2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28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8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28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8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8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8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5" grpId="0"/>
      <p:bldGraphic spid="8" grpId="0">
        <p:bldAsOne/>
      </p:bldGraphic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5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微内核</a:t>
            </a:r>
          </a:p>
        </p:txBody>
      </p:sp>
      <p:sp>
        <p:nvSpPr>
          <p:cNvPr id="131075" name="内容占位符 2"/>
          <p:cNvSpPr>
            <a:spLocks/>
          </p:cNvSpPr>
          <p:nvPr/>
        </p:nvSpPr>
        <p:spPr bwMode="auto">
          <a:xfrm>
            <a:off x="107950" y="1052513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实现思想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            在操作系统内核中只留下一些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最基本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功能，而将其它服务尽可能地从内核中分离出去，用若干个运行在用户态的服务器进程来实现，形成</a:t>
            </a:r>
            <a:r>
              <a:rPr lang="zh-CN" altLang="en-US" sz="2400" dirty="0">
                <a:latin typeface="宋体"/>
                <a:cs typeface="Times New Roman" pitchFamily="18" charset="0"/>
              </a:rPr>
              <a:t>“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客户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服务器模式</a:t>
            </a:r>
            <a:r>
              <a:rPr lang="zh-CN" altLang="en-US" sz="2400" dirty="0">
                <a:latin typeface="宋体"/>
                <a:cs typeface="Times New Roman" pitchFamily="18" charset="0"/>
              </a:rPr>
              <a:t>”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。普通用户进程通过内核向服务器进程发送请求。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131077" name="Object 5"/>
          <p:cNvGraphicFramePr>
            <a:graphicFrameLocks noChangeAspect="1"/>
          </p:cNvGraphicFramePr>
          <p:nvPr/>
        </p:nvGraphicFramePr>
        <p:xfrm>
          <a:off x="950913" y="3557588"/>
          <a:ext cx="8229600" cy="167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95" r:id="rId4" imgW="3146766" imgH="640980" progId="Visio.Drawing.4">
                  <p:embed/>
                </p:oleObj>
              </mc:Choice>
              <mc:Fallback>
                <p:oleObj r:id="rId4" imgW="3146766" imgH="64098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3557588"/>
                        <a:ext cx="8229600" cy="1671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5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微内核</a:t>
            </a:r>
          </a:p>
        </p:txBody>
      </p:sp>
      <p:sp>
        <p:nvSpPr>
          <p:cNvPr id="133123" name="内容占位符 2"/>
          <p:cNvSpPr>
            <a:spLocks/>
          </p:cNvSpPr>
          <p:nvPr/>
        </p:nvSpPr>
        <p:spPr bwMode="auto">
          <a:xfrm>
            <a:off x="107950" y="1052513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机制与策略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机制：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实现某一功能的具体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执行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机构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怎么做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策略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或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原则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用以优化功能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实现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做什么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机制与策略的分离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如基于优先级的进程调度中，选择进程，为之分配处理机，使之运行属于机制部分；而为每个进程设定优先级则属于策略部分。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微内核的基本功能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进程管理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低级存储器管理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中断和陷入处理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5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微内核</a:t>
            </a:r>
          </a:p>
        </p:txBody>
      </p:sp>
      <p:sp>
        <p:nvSpPr>
          <p:cNvPr id="135171" name="内容占位符 2"/>
          <p:cNvSpPr>
            <a:spLocks/>
          </p:cNvSpPr>
          <p:nvPr/>
        </p:nvSpPr>
        <p:spPr bwMode="auto">
          <a:xfrm>
            <a:off x="107950" y="1052513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提高了系统的可扩展性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增强了系统的可靠性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可移植性好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+mn-ea"/>
                <a:ea typeface="+mn-ea"/>
                <a:cs typeface="Times New Roman" pitchFamily="18" charset="0"/>
              </a:rPr>
              <a:t>提供了对分布式系统的支持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运行效率有所降低：</a:t>
            </a:r>
          </a:p>
          <a:p>
            <a:pPr marL="742950" lvl="1" indent="-285750" eaLnBrk="0" hangingPunct="0">
              <a:spcBef>
                <a:spcPct val="20000"/>
              </a:spcBef>
              <a:buFont typeface="Arial" charset="0"/>
              <a:buNone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    消息传递开销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模式切换开销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5.4 </a:t>
            </a:r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微内核</a:t>
            </a:r>
          </a:p>
        </p:txBody>
      </p:sp>
      <p:sp>
        <p:nvSpPr>
          <p:cNvPr id="137219" name="内容占位符 2"/>
          <p:cNvSpPr>
            <a:spLocks/>
          </p:cNvSpPr>
          <p:nvPr/>
        </p:nvSpPr>
        <p:spPr bwMode="auto">
          <a:xfrm>
            <a:off x="107950" y="1052513"/>
            <a:ext cx="89646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endParaRPr lang="zh-CN" altLang="en-US" sz="280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37223" name="Rectangle 7"/>
          <p:cNvSpPr>
            <a:spLocks noChangeArrowheads="1"/>
          </p:cNvSpPr>
          <p:nvPr/>
        </p:nvSpPr>
        <p:spPr bwMode="auto">
          <a:xfrm>
            <a:off x="1187450" y="2060575"/>
            <a:ext cx="2808288" cy="647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7232" name="Object 16"/>
          <p:cNvGraphicFramePr>
            <a:graphicFrameLocks noChangeAspect="1"/>
          </p:cNvGraphicFramePr>
          <p:nvPr/>
        </p:nvGraphicFramePr>
        <p:xfrm>
          <a:off x="1116013" y="1341438"/>
          <a:ext cx="7559675" cy="476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55" name="Visio" r:id="rId4" imgW="3348077" imgH="2327637" progId="Visio.Drawing.11">
                  <p:embed/>
                </p:oleObj>
              </mc:Choice>
              <mc:Fallback>
                <p:oleObj name="Visio" r:id="rId4" imgW="3348077" imgH="2327637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341438"/>
                        <a:ext cx="7559675" cy="47672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27584" y="2927002"/>
            <a:ext cx="8064896" cy="32383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大观园</a:t>
            </a:r>
          </a:p>
        </p:txBody>
      </p:sp>
      <p:sp>
        <p:nvSpPr>
          <p:cNvPr id="10" name="AutoShape 4" descr="http://t2.baidu.com/it/u=84655008,3749641459&amp;fm=23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AutoShape 6" descr="http://t2.baidu.com/it/u=84655008,3749641459&amp;fm=23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AutoShape 8" descr="http://t2.baidu.com/it/u=84655008,3749641459&amp;fm=0&amp;gp=0.jpg"/>
          <p:cNvSpPr>
            <a:spLocks noChangeAspect="1" noChangeArrowheads="1"/>
          </p:cNvSpPr>
          <p:nvPr/>
        </p:nvSpPr>
        <p:spPr bwMode="auto">
          <a:xfrm>
            <a:off x="117475" y="-441325"/>
            <a:ext cx="1333500" cy="92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AutoShape 13" descr="http://t1.baidu.com/it/u=811033320,2817483300&amp;fm=23&amp;gp=0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" name="AutoShape 16" descr="http://t2.baidu.com/it/u=4220085001,1250308324&amp;fm=52&amp;gp=0.jp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180" y="1484784"/>
            <a:ext cx="3571875" cy="6096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4272" y="2453004"/>
            <a:ext cx="2286000" cy="1457325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1484784"/>
            <a:ext cx="1417600" cy="141760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3444" y="4096538"/>
            <a:ext cx="2101850" cy="1996758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9736" y="4437112"/>
            <a:ext cx="1206500" cy="1397000"/>
          </a:xfrm>
          <a:prstGeom prst="rect">
            <a:avLst/>
          </a:prstGeom>
        </p:spPr>
      </p:pic>
      <p:pic>
        <p:nvPicPr>
          <p:cNvPr id="138242" name="Picture 2" descr="c:\users\lee\appdata\roaming\360se6\User Data\temp\u=2109860421,2982394861&amp;fm=206&amp;gp=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083" y="2453005"/>
            <a:ext cx="2634977" cy="1336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3544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6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主流操作系统简介</a:t>
            </a: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964663278"/>
              </p:ext>
            </p:extLst>
          </p:nvPr>
        </p:nvGraphicFramePr>
        <p:xfrm>
          <a:off x="1619672" y="1976668"/>
          <a:ext cx="6264696" cy="36881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79246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6.1 UNIX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651" y="3654991"/>
            <a:ext cx="3064668" cy="251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 descr="http://upload.wikimedia.org/wikipedia/commons/3/36/Ken_n_denni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9086" y="1145725"/>
            <a:ext cx="2961799" cy="1924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5869078" y="3074538"/>
            <a:ext cx="3213258" cy="370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9" tIns="45719" rIns="91439" bIns="4571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" charset="0"/>
                <a:ea typeface="宋体" pitchFamily="1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" charset="0"/>
                <a:ea typeface="宋体" pitchFamily="1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" charset="0"/>
                <a:ea typeface="宋体" pitchFamily="1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" charset="0"/>
                <a:ea typeface="宋体" pitchFamily="1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" charset="0"/>
                <a:ea typeface="宋体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" charset="0"/>
                <a:ea typeface="宋体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" charset="0"/>
                <a:ea typeface="宋体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" charset="0"/>
                <a:ea typeface="宋体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" charset="0"/>
                <a:ea typeface="宋体" pitchFamily="1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00"/>
              </a:buClr>
              <a:buSzPct val="100000"/>
            </a:pPr>
            <a:r>
              <a:rPr lang="en-US" altLang="zh-CN" sz="1800" dirty="0">
                <a:solidFill>
                  <a:srgbClr val="800080"/>
                </a:solidFill>
              </a:rPr>
              <a:t>K. Thompson and D. Ritchie</a:t>
            </a:r>
          </a:p>
        </p:txBody>
      </p:sp>
      <p:sp>
        <p:nvSpPr>
          <p:cNvPr id="15" name="内容占位符 4"/>
          <p:cNvSpPr>
            <a:spLocks noGrp="1"/>
          </p:cNvSpPr>
          <p:nvPr>
            <p:ph sz="half" idx="1"/>
          </p:nvPr>
        </p:nvSpPr>
        <p:spPr>
          <a:xfrm>
            <a:off x="395536" y="1383183"/>
            <a:ext cx="5245100" cy="4718304"/>
          </a:xfrm>
        </p:spPr>
        <p:txBody>
          <a:bodyPr>
            <a:normAutofit/>
          </a:bodyPr>
          <a:lstStyle/>
          <a:p>
            <a:r>
              <a:rPr lang="en-US" altLang="zh-CN" dirty="0" err="1" smtClean="0"/>
              <a:t>Multics</a:t>
            </a:r>
            <a:r>
              <a:rPr lang="en-US" altLang="zh-CN" dirty="0" smtClean="0"/>
              <a:t>/MIT,BELL,GE@1964</a:t>
            </a:r>
          </a:p>
          <a:p>
            <a:r>
              <a:rPr lang="en-US" altLang="zh-CN" dirty="0" smtClean="0"/>
              <a:t>Kenneth </a:t>
            </a:r>
            <a:r>
              <a:rPr lang="en-US" altLang="zh-CN" dirty="0"/>
              <a:t>Thompson </a:t>
            </a:r>
            <a:r>
              <a:rPr lang="en-US" altLang="zh-CN" dirty="0" smtClean="0"/>
              <a:t>&amp; Dennis </a:t>
            </a:r>
            <a:r>
              <a:rPr lang="en-US" altLang="zh-CN" dirty="0"/>
              <a:t>Ritchie </a:t>
            </a:r>
            <a:r>
              <a:rPr lang="en-US" altLang="zh-CN" dirty="0" smtClean="0"/>
              <a:t>@ Bell Labs</a:t>
            </a:r>
            <a:r>
              <a:rPr lang="en-US" altLang="zh-CN" dirty="0"/>
              <a:t>,</a:t>
            </a:r>
            <a:r>
              <a:rPr lang="en-US" altLang="zh-CN" dirty="0" smtClean="0"/>
              <a:t> 1969.</a:t>
            </a:r>
          </a:p>
          <a:p>
            <a:r>
              <a:rPr lang="en-US" altLang="zh-CN" dirty="0" smtClean="0"/>
              <a:t>C, 1972</a:t>
            </a:r>
            <a:endParaRPr lang="en-US" altLang="zh-CN" dirty="0"/>
          </a:p>
          <a:p>
            <a:r>
              <a:rPr lang="zh-CN" altLang="en-US" dirty="0" smtClean="0"/>
              <a:t>唯一因为工程贡献共享获得图灵奖</a:t>
            </a:r>
            <a:r>
              <a:rPr lang="en-US" altLang="zh-CN" dirty="0" smtClean="0"/>
              <a:t>,1983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41766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  <p:bldP spid="14" grpId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6.1 </a:t>
            </a:r>
            <a:r>
              <a:rPr lang="en-US" altLang="zh-CN" dirty="0" smtClean="0"/>
              <a:t>UNIX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9" name="内容占位符 2"/>
          <p:cNvSpPr>
            <a:spLocks/>
          </p:cNvSpPr>
          <p:nvPr/>
        </p:nvSpPr>
        <p:spPr bwMode="auto">
          <a:xfrm>
            <a:off x="395536" y="1412776"/>
            <a:ext cx="8352928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CN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UNIX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  <a:cs typeface="Times New Roman" pitchFamily="18" charset="0"/>
              </a:rPr>
              <a:t>设计原则（</a:t>
            </a:r>
            <a:r>
              <a:rPr lang="en-US" altLang="zh-CN" sz="2800" dirty="0" smtClean="0"/>
              <a:t>Doug </a:t>
            </a:r>
            <a:r>
              <a:rPr lang="en-US" altLang="zh-CN" sz="2800" dirty="0" err="1" smtClean="0"/>
              <a:t>McIlroy</a:t>
            </a:r>
            <a:r>
              <a:rPr lang="zh-CN" altLang="en-US" sz="2800" dirty="0" smtClean="0"/>
              <a:t>）</a:t>
            </a:r>
            <a:endParaRPr lang="zh-CN" altLang="en-US" sz="2800" dirty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Write programs that do one thing and do it well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</a:pPr>
            <a:r>
              <a:rPr lang="zh-CN" altLang="en-US" sz="2400" dirty="0" smtClean="0"/>
              <a:t>    一</a:t>
            </a:r>
            <a:r>
              <a:rPr lang="zh-CN" altLang="en-US" sz="2400" dirty="0"/>
              <a:t>个程序只做一件事，并</a:t>
            </a:r>
            <a:r>
              <a:rPr lang="zh-CN" altLang="en-US" sz="2400" dirty="0" smtClean="0"/>
              <a:t>做好。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Write programs to work together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</a:pPr>
            <a:r>
              <a:rPr lang="zh-CN" altLang="en-US" sz="2400" dirty="0" smtClean="0"/>
              <a:t>     程序</a:t>
            </a:r>
            <a:r>
              <a:rPr lang="zh-CN" altLang="en-US" sz="2400" dirty="0"/>
              <a:t>要能</a:t>
            </a:r>
            <a:r>
              <a:rPr lang="zh-CN" altLang="en-US" sz="2400" dirty="0" smtClean="0"/>
              <a:t>协作</a:t>
            </a:r>
            <a:r>
              <a:rPr lang="zh-CN" altLang="en-US" sz="2400" dirty="0"/>
              <a:t>。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Write programs to handle text streams, because that is a universal interface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 fontAlgn="auto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</a:pPr>
            <a:r>
              <a:rPr lang="zh-CN" altLang="en-US" sz="2400" dirty="0" smtClean="0"/>
              <a:t>     程序</a:t>
            </a:r>
            <a:r>
              <a:rPr lang="zh-CN" altLang="en-US" sz="2400" dirty="0"/>
              <a:t>要能处理文本流，因为这是最通用的接口。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lvl="0" eaLnBrk="0" hangingPunct="0">
              <a:lnSpc>
                <a:spcPct val="125000"/>
              </a:lnSpc>
              <a:spcBef>
                <a:spcPct val="20000"/>
              </a:spcBef>
            </a:pPr>
            <a:endParaRPr lang="en-US" altLang="zh-CN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800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None/>
            </a:pPr>
            <a:endParaRPr lang="zh-CN" altLang="en-US" sz="2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5093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6.2 Linux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7" name="内容占位符 8"/>
          <p:cNvSpPr>
            <a:spLocks noGrp="1"/>
          </p:cNvSpPr>
          <p:nvPr>
            <p:ph idx="1"/>
          </p:nvPr>
        </p:nvSpPr>
        <p:spPr>
          <a:xfrm>
            <a:off x="179512" y="1052737"/>
            <a:ext cx="8712968" cy="5170642"/>
          </a:xfrm>
        </p:spPr>
        <p:txBody>
          <a:bodyPr>
            <a:normAutofit/>
          </a:bodyPr>
          <a:lstStyle/>
          <a:p>
            <a:r>
              <a:rPr lang="en-US" altLang="zh-CN" dirty="0"/>
              <a:t>Linus </a:t>
            </a:r>
            <a:r>
              <a:rPr lang="en-US" altLang="zh-CN" dirty="0" smtClean="0"/>
              <a:t>Torvalds: 1991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en-US" altLang="zh-CN" dirty="0" smtClean="0"/>
              <a:t>GNU: GNU is Not Unix</a:t>
            </a:r>
          </a:p>
          <a:p>
            <a:r>
              <a:rPr lang="en-US" altLang="zh-CN" dirty="0" smtClean="0"/>
              <a:t>GNU/Linux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5913" y="1351127"/>
            <a:ext cx="1120423" cy="131814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3569" y="4077072"/>
            <a:ext cx="1632847" cy="2074677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816904"/>
            <a:ext cx="1650794" cy="2476191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0736" y="1816905"/>
            <a:ext cx="1944653" cy="2476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280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947" y="995242"/>
            <a:ext cx="8268517" cy="5213042"/>
          </a:xfrm>
          <a:prstGeom prst="rect">
            <a:avLst/>
          </a:prstGeom>
        </p:spPr>
      </p:pic>
      <p:sp>
        <p:nvSpPr>
          <p:cNvPr id="24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 smtClean="0"/>
              <a:t>UNIX</a:t>
            </a:r>
            <a:r>
              <a:rPr lang="zh-CN" altLang="en-US" dirty="0" smtClean="0"/>
              <a:t>发展史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6219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.6.3 Windows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95536" y="1138002"/>
            <a:ext cx="7787208" cy="509931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MS-DOS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ym typeface="Wingdings" pitchFamily="2" charset="2"/>
              </a:rPr>
              <a:t>Windows 3.1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ym typeface="Wingdings" pitchFamily="2" charset="2"/>
              </a:rPr>
              <a:t>NT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ym typeface="Wingdings" pitchFamily="2" charset="2"/>
              </a:rPr>
              <a:t>XP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ym typeface="Wingdings" pitchFamily="2" charset="2"/>
              </a:rPr>
              <a:t>Vista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ym typeface="Wingdings" pitchFamily="2" charset="2"/>
              </a:rPr>
              <a:t>7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ym typeface="Wingdings" pitchFamily="2" charset="2"/>
              </a:rPr>
              <a:t>8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ym typeface="Wingdings" pitchFamily="2" charset="2"/>
              </a:rPr>
              <a:t>10</a:t>
            </a:r>
            <a:endParaRPr lang="zh-CN" altLang="en-US" dirty="0"/>
          </a:p>
        </p:txBody>
      </p:sp>
      <p:pic>
        <p:nvPicPr>
          <p:cNvPr id="6" name="Content Placeholder 3" descr="Fig02_13.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3995936" y="1138002"/>
            <a:ext cx="4603681" cy="4955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232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补充阅读材料及作业</a:t>
            </a:r>
          </a:p>
        </p:txBody>
      </p:sp>
      <p:sp>
        <p:nvSpPr>
          <p:cNvPr id="142339" name="内容占位符 2"/>
          <p:cNvSpPr>
            <a:spLocks noGrp="1"/>
          </p:cNvSpPr>
          <p:nvPr>
            <p:ph idx="1"/>
          </p:nvPr>
        </p:nvSpPr>
        <p:spPr>
          <a:xfrm>
            <a:off x="251520" y="1124744"/>
            <a:ext cx="8784976" cy="5184576"/>
          </a:xfrm>
        </p:spPr>
        <p:txBody>
          <a:bodyPr/>
          <a:lstStyle/>
          <a:p>
            <a:r>
              <a:rPr lang="zh-CN" altLang="en-US" sz="2400" b="0" dirty="0" smtClean="0"/>
              <a:t>补充阅读材料</a:t>
            </a:r>
          </a:p>
          <a:p>
            <a:pPr>
              <a:buFont typeface="Arial" charset="0"/>
              <a:buNone/>
            </a:pPr>
            <a:r>
              <a:rPr lang="zh-CN" altLang="en-US" b="0" dirty="0" smtClean="0"/>
              <a:t>   </a:t>
            </a:r>
            <a:r>
              <a:rPr lang="zh-CN" altLang="en-US" b="0" dirty="0" smtClean="0"/>
              <a:t>    </a:t>
            </a:r>
            <a:r>
              <a:rPr lang="en-US" altLang="zh-CN" sz="2000" b="0" dirty="0" smtClean="0">
                <a:latin typeface="宋体" pitchFamily="2" charset="-122"/>
                <a:ea typeface="宋体" pitchFamily="2" charset="-122"/>
              </a:rPr>
              <a:t>《</a:t>
            </a:r>
            <a:r>
              <a:rPr lang="zh-CN" altLang="en-US" sz="2000" b="0" dirty="0" smtClean="0">
                <a:latin typeface="宋体" pitchFamily="2" charset="-122"/>
                <a:ea typeface="宋体" pitchFamily="2" charset="-122"/>
              </a:rPr>
              <a:t>操作系统精髓与设计原理</a:t>
            </a:r>
            <a:r>
              <a:rPr lang="en-US" altLang="zh-CN" sz="2000" b="0" dirty="0" smtClean="0">
                <a:latin typeface="宋体" pitchFamily="2" charset="-122"/>
                <a:ea typeface="宋体" pitchFamily="2" charset="-122"/>
              </a:rPr>
              <a:t>》</a:t>
            </a:r>
            <a:r>
              <a:rPr lang="zh-CN" altLang="en-US" sz="2000" b="0" dirty="0" smtClean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000" b="0" dirty="0" smtClean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000" b="0" dirty="0" smtClean="0">
                <a:latin typeface="宋体" pitchFamily="2" charset="-122"/>
                <a:ea typeface="宋体" pitchFamily="2" charset="-122"/>
              </a:rPr>
              <a:t>章 计算机系统</a:t>
            </a:r>
            <a:r>
              <a:rPr lang="zh-CN" altLang="en-US" sz="2000" b="0" dirty="0" smtClean="0">
                <a:latin typeface="宋体" pitchFamily="2" charset="-122"/>
                <a:ea typeface="宋体" pitchFamily="2" charset="-122"/>
              </a:rPr>
              <a:t>概述</a:t>
            </a:r>
            <a:endParaRPr lang="en-US" altLang="zh-CN" sz="2000" dirty="0">
              <a:latin typeface="宋体" pitchFamily="2" charset="-122"/>
              <a:ea typeface="宋体" pitchFamily="2" charset="-122"/>
            </a:endParaRPr>
          </a:p>
          <a:p>
            <a:pPr>
              <a:buFont typeface="Arial" charset="0"/>
              <a:buNone/>
            </a:pP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    《Linux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操作系统实验教程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》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费翔林 主编   第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13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章 中断与系统调用</a:t>
            </a:r>
            <a:endParaRPr lang="zh-CN" altLang="en-US" sz="2000" b="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zh-CN" sz="2400" b="0" dirty="0" smtClean="0"/>
              <a:t>作业</a:t>
            </a:r>
            <a:r>
              <a:rPr lang="en-US" altLang="zh-CN" sz="2400" b="0" dirty="0" smtClean="0"/>
              <a:t>1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（选做）</a:t>
            </a:r>
          </a:p>
          <a:p>
            <a:pPr>
              <a:buFont typeface="Arial" charset="0"/>
              <a:buNone/>
            </a:pPr>
            <a:r>
              <a:rPr lang="en-US" altLang="zh-CN" dirty="0" smtClean="0"/>
              <a:t>         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举例说明并发、并行的区别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    2.</a:t>
            </a: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论述批处理、分时和实时三种基本操作系统的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特征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    3.</a:t>
            </a: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从资源管理的角度，论述操作系统的基本功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能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    4.</a:t>
            </a: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论述现代操作系统的基本特征</a:t>
            </a:r>
            <a:endParaRPr lang="en-US" altLang="zh-CN" sz="2000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400" dirty="0" err="1" smtClean="0"/>
              <a:t>Projecct</a:t>
            </a:r>
            <a:r>
              <a:rPr lang="en-US" altLang="zh-CN" sz="2400" dirty="0" smtClean="0"/>
              <a:t> 1</a:t>
            </a:r>
            <a:r>
              <a:rPr lang="zh-CN" altLang="en-US" sz="2400" b="1" dirty="0">
                <a:solidFill>
                  <a:srgbClr val="FF0000"/>
                </a:solidFill>
              </a:rPr>
              <a:t>（选做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）</a:t>
            </a:r>
            <a:endParaRPr lang="en-US" altLang="zh-CN" sz="2400" b="1" dirty="0"/>
          </a:p>
          <a:p>
            <a:pPr>
              <a:buNone/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   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分析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Linux </a:t>
            </a:r>
            <a:r>
              <a:rPr lang="en-US" altLang="zh-CN" sz="2000" b="1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2.4</a:t>
            </a: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内核系统调用过程，并添加一个新的系统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调用，其输入值为一个整数，返回值为该数的平方值。</a:t>
            </a:r>
            <a:endParaRPr lang="en-US" altLang="zh-CN" sz="2000" dirty="0" smtClean="0">
              <a:latin typeface="宋体" pitchFamily="2" charset="-122"/>
              <a:ea typeface="宋体" pitchFamily="2" charset="-122"/>
            </a:endParaRPr>
          </a:p>
          <a:p>
            <a:pPr>
              <a:buNone/>
            </a:pP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 smtClean="0"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建议：使用</a:t>
            </a:r>
            <a:r>
              <a:rPr lang="en-US" altLang="zh-CN" sz="2000" b="1" dirty="0" err="1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Redhat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 7.3</a:t>
            </a:r>
            <a:endParaRPr lang="zh-CN" altLang="en-US" sz="2000" b="1" dirty="0">
              <a:solidFill>
                <a:srgbClr val="7030A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3577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2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2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42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42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42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142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42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42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oject 1 Notes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028250133"/>
              </p:ext>
            </p:extLst>
          </p:nvPr>
        </p:nvGraphicFramePr>
        <p:xfrm>
          <a:off x="1619672" y="1976668"/>
          <a:ext cx="6264696" cy="36881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中断的基本概念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539552" y="2492896"/>
            <a:ext cx="8147248" cy="2221889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dirty="0" smtClean="0"/>
              <a:t>         程序在执行过程中，遇到急需处理的事件时，暂时</a:t>
            </a:r>
            <a:r>
              <a:rPr lang="zh-CN" altLang="en-US" b="1" dirty="0" smtClean="0">
                <a:solidFill>
                  <a:srgbClr val="FF0000"/>
                </a:solidFill>
              </a:rPr>
              <a:t>中止</a:t>
            </a:r>
            <a:r>
              <a:rPr lang="en-US" altLang="zh-CN" dirty="0" smtClean="0"/>
              <a:t>CPU</a:t>
            </a:r>
            <a:r>
              <a:rPr lang="zh-CN" altLang="en-US" dirty="0" smtClean="0"/>
              <a:t>上现行程序的运行，转去执行相应的</a:t>
            </a:r>
            <a:r>
              <a:rPr lang="zh-CN" altLang="en-US" b="1" dirty="0" smtClean="0">
                <a:solidFill>
                  <a:srgbClr val="FF0000"/>
                </a:solidFill>
              </a:rPr>
              <a:t>事件处理程序</a:t>
            </a:r>
            <a:r>
              <a:rPr lang="zh-CN" altLang="en-US" dirty="0" smtClean="0"/>
              <a:t>，待处理完成后再</a:t>
            </a:r>
            <a:r>
              <a:rPr lang="zh-CN" altLang="en-US" b="1" dirty="0" smtClean="0">
                <a:solidFill>
                  <a:srgbClr val="FF0000"/>
                </a:solidFill>
              </a:rPr>
              <a:t>返回</a:t>
            </a:r>
            <a:r>
              <a:rPr lang="zh-CN" altLang="en-US" dirty="0" smtClean="0"/>
              <a:t>原程序被中断处或调度其它程序执行的过程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3982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772816"/>
            <a:ext cx="8064896" cy="352839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操作系统为应用程序提供的与内核进行交互的一组</a:t>
            </a:r>
            <a:r>
              <a:rPr lang="zh-CN" altLang="en-US" b="1" dirty="0" smtClean="0">
                <a:solidFill>
                  <a:srgbClr val="FF0000"/>
                </a:solidFill>
              </a:rPr>
              <a:t>接口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/>
              <a:t>应用程序获取操作系统服务的</a:t>
            </a:r>
            <a:r>
              <a:rPr lang="zh-CN" altLang="en-US" b="1" dirty="0" smtClean="0">
                <a:solidFill>
                  <a:srgbClr val="FF0000"/>
                </a:solidFill>
              </a:rPr>
              <a:t>唯一</a:t>
            </a:r>
            <a:r>
              <a:rPr lang="zh-CN" altLang="en-US" dirty="0"/>
              <a:t>途径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系统调用的特殊性在于规定了应用程序进入内核</a:t>
            </a:r>
            <a:r>
              <a:rPr lang="zh-CN" altLang="en-US" b="1" dirty="0" smtClean="0">
                <a:solidFill>
                  <a:srgbClr val="FF0000"/>
                </a:solidFill>
              </a:rPr>
              <a:t>具体位置</a:t>
            </a:r>
            <a:r>
              <a:rPr lang="zh-CN" altLang="en-US" dirty="0" smtClean="0"/>
              <a:t>，即用户访问内核的路径是事先规定好的。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lvl="0"/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dirty="0" smtClean="0"/>
              <a:t>系统</a:t>
            </a:r>
            <a:r>
              <a:rPr lang="zh-CN" altLang="en-US" dirty="0"/>
              <a:t>调用的</a:t>
            </a:r>
            <a:r>
              <a:rPr lang="zh-CN" altLang="en-US" dirty="0" smtClean="0"/>
              <a:t>概念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9782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操作系统大观园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8600" y="1633500"/>
            <a:ext cx="2438400" cy="24384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3100" y="1783500"/>
            <a:ext cx="2783700" cy="27837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00" y="1633500"/>
            <a:ext cx="2552700" cy="25527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6837" y="4946641"/>
            <a:ext cx="2701925" cy="747656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4551325"/>
            <a:ext cx="1795463" cy="153828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4800" y="4910038"/>
            <a:ext cx="2400300" cy="684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667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lvl="0"/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dirty="0" smtClean="0"/>
              <a:t>系统</a:t>
            </a:r>
            <a:r>
              <a:rPr lang="zh-CN" altLang="en-US" dirty="0"/>
              <a:t>调用的</a:t>
            </a:r>
            <a:r>
              <a:rPr lang="zh-CN" altLang="en-US" dirty="0" smtClean="0"/>
              <a:t>概念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165881" y="1844824"/>
            <a:ext cx="8825162" cy="3384376"/>
            <a:chOff x="107504" y="2852936"/>
            <a:chExt cx="8825162" cy="3384376"/>
          </a:xfrm>
        </p:grpSpPr>
        <p:sp>
          <p:nvSpPr>
            <p:cNvPr id="5" name="矩形标注 4"/>
            <p:cNvSpPr/>
            <p:nvPr/>
          </p:nvSpPr>
          <p:spPr>
            <a:xfrm>
              <a:off x="107504" y="3693067"/>
              <a:ext cx="1351654" cy="1022648"/>
            </a:xfrm>
            <a:prstGeom prst="wedgeRectCallout">
              <a:avLst>
                <a:gd name="adj1" fmla="val 258128"/>
                <a:gd name="adj2" fmla="val -36549"/>
              </a:avLst>
            </a:prstGeom>
            <a:solidFill>
              <a:srgbClr val="7A329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发生中断或执行系统调用</a:t>
              </a:r>
              <a:endParaRPr lang="zh-CN" altLang="en-US" b="1" dirty="0"/>
            </a:p>
          </p:txBody>
        </p:sp>
        <p:grpSp>
          <p:nvGrpSpPr>
            <p:cNvPr id="54" name="组合 53"/>
            <p:cNvGrpSpPr/>
            <p:nvPr/>
          </p:nvGrpSpPr>
          <p:grpSpPr>
            <a:xfrm>
              <a:off x="1907704" y="3140968"/>
              <a:ext cx="4824536" cy="2808312"/>
              <a:chOff x="1907704" y="3140968"/>
              <a:chExt cx="5688632" cy="2952328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2586944" y="3212365"/>
                <a:ext cx="1417993" cy="3882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1" dirty="0" smtClean="0"/>
                  <a:t>应用程序</a:t>
                </a:r>
                <a:endParaRPr lang="zh-CN" altLang="en-US" b="1" dirty="0"/>
              </a:p>
            </p:txBody>
          </p:sp>
          <p:grpSp>
            <p:nvGrpSpPr>
              <p:cNvPr id="16" name="组合 15"/>
              <p:cNvGrpSpPr/>
              <p:nvPr/>
            </p:nvGrpSpPr>
            <p:grpSpPr>
              <a:xfrm>
                <a:off x="5056807" y="4293096"/>
                <a:ext cx="1547664" cy="849042"/>
                <a:chOff x="7524328" y="3932185"/>
                <a:chExt cx="1800200" cy="792959"/>
              </a:xfrm>
            </p:grpSpPr>
            <p:sp>
              <p:nvSpPr>
                <p:cNvPr id="9" name="矩形 8"/>
                <p:cNvSpPr/>
                <p:nvPr/>
              </p:nvSpPr>
              <p:spPr>
                <a:xfrm>
                  <a:off x="7524328" y="3933056"/>
                  <a:ext cx="1800200" cy="79208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1" name="直接连接符 10"/>
                <p:cNvCxnSpPr/>
                <p:nvPr/>
              </p:nvCxnSpPr>
              <p:spPr>
                <a:xfrm>
                  <a:off x="7884368" y="3932185"/>
                  <a:ext cx="0" cy="792088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" name="直接连接符 11"/>
                <p:cNvCxnSpPr/>
                <p:nvPr/>
              </p:nvCxnSpPr>
              <p:spPr>
                <a:xfrm>
                  <a:off x="7817991" y="3933056"/>
                  <a:ext cx="0" cy="792088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/>
                <p:cNvCxnSpPr/>
                <p:nvPr/>
              </p:nvCxnSpPr>
              <p:spPr>
                <a:xfrm>
                  <a:off x="9075261" y="3933056"/>
                  <a:ext cx="0" cy="792088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/>
                <p:cNvCxnSpPr/>
                <p:nvPr/>
              </p:nvCxnSpPr>
              <p:spPr>
                <a:xfrm>
                  <a:off x="9144000" y="3933056"/>
                  <a:ext cx="0" cy="792088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" name="TextBox 14"/>
                <p:cNvSpPr txBox="1"/>
                <p:nvPr/>
              </p:nvSpPr>
              <p:spPr>
                <a:xfrm>
                  <a:off x="7884368" y="4005064"/>
                  <a:ext cx="1008112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b="1" dirty="0" smtClean="0">
                      <a:solidFill>
                        <a:schemeClr val="accent2"/>
                      </a:solidFill>
                    </a:rPr>
                    <a:t>内核</a:t>
                  </a:r>
                  <a:endParaRPr lang="en-US" altLang="zh-CN" b="1" dirty="0" smtClean="0">
                    <a:solidFill>
                      <a:schemeClr val="accent2"/>
                    </a:solidFill>
                  </a:endParaRPr>
                </a:p>
                <a:p>
                  <a:pPr algn="ctr"/>
                  <a:r>
                    <a:rPr lang="zh-CN" altLang="en-US" b="1" dirty="0" smtClean="0">
                      <a:solidFill>
                        <a:schemeClr val="accent2"/>
                      </a:solidFill>
                    </a:rPr>
                    <a:t>函数</a:t>
                  </a:r>
                  <a:endParaRPr lang="en-US" altLang="zh-CN" b="1" dirty="0" smtClean="0">
                    <a:solidFill>
                      <a:schemeClr val="accent2"/>
                    </a:solidFill>
                  </a:endParaRPr>
                </a:p>
              </p:txBody>
            </p:sp>
          </p:grpSp>
          <p:cxnSp>
            <p:nvCxnSpPr>
              <p:cNvPr id="18" name="直接连接符 17"/>
              <p:cNvCxnSpPr>
                <a:stCxn id="6" idx="0"/>
                <a:endCxn id="6" idx="2"/>
              </p:cNvCxnSpPr>
              <p:nvPr/>
            </p:nvCxnSpPr>
            <p:spPr>
              <a:xfrm>
                <a:off x="4752020" y="3140968"/>
                <a:ext cx="0" cy="2952328"/>
              </a:xfrm>
              <a:prstGeom prst="line">
                <a:avLst/>
              </a:prstGeom>
              <a:ln w="25400">
                <a:solidFill>
                  <a:schemeClr val="accent4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7026695" y="4225806"/>
                <a:ext cx="414046" cy="12618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1" dirty="0" smtClean="0">
                    <a:solidFill>
                      <a:srgbClr val="FF0000"/>
                    </a:solidFill>
                  </a:rPr>
                  <a:t>内核空间</a:t>
                </a:r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1907704" y="3140968"/>
                <a:ext cx="5688632" cy="295232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1907704" y="4276479"/>
                <a:ext cx="468051" cy="12618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1" dirty="0" smtClean="0">
                    <a:solidFill>
                      <a:schemeClr val="tx2"/>
                    </a:solidFill>
                  </a:rPr>
                  <a:t>用户空间</a:t>
                </a:r>
                <a:endParaRPr lang="zh-CN" altLang="en-US" b="1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30" name="直接箭头连接符 29"/>
              <p:cNvCxnSpPr>
                <a:stCxn id="7" idx="2"/>
              </p:cNvCxnSpPr>
              <p:nvPr/>
            </p:nvCxnSpPr>
            <p:spPr>
              <a:xfrm flipH="1">
                <a:off x="3283248" y="3600637"/>
                <a:ext cx="12692" cy="260412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箭头连接符 31"/>
              <p:cNvCxnSpPr/>
              <p:nvPr/>
            </p:nvCxnSpPr>
            <p:spPr>
              <a:xfrm flipH="1">
                <a:off x="3257854" y="4077072"/>
                <a:ext cx="3488" cy="71940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箭头连接符 33"/>
              <p:cNvCxnSpPr/>
              <p:nvPr/>
            </p:nvCxnSpPr>
            <p:spPr>
              <a:xfrm>
                <a:off x="3257854" y="3861048"/>
                <a:ext cx="1494166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>
                <a:off x="4752020" y="3861048"/>
                <a:ext cx="1082107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/>
              <p:cNvCxnSpPr/>
              <p:nvPr/>
            </p:nvCxnSpPr>
            <p:spPr>
              <a:xfrm>
                <a:off x="5834127" y="3861048"/>
                <a:ext cx="0" cy="437748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箭头连接符 42"/>
              <p:cNvCxnSpPr/>
              <p:nvPr/>
            </p:nvCxnSpPr>
            <p:spPr>
              <a:xfrm>
                <a:off x="5834127" y="5099992"/>
                <a:ext cx="0" cy="437748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箭头连接符 43"/>
              <p:cNvCxnSpPr/>
              <p:nvPr/>
            </p:nvCxnSpPr>
            <p:spPr>
              <a:xfrm flipH="1">
                <a:off x="4752020" y="5537740"/>
                <a:ext cx="1082107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>
                <a:off x="3257854" y="4108325"/>
                <a:ext cx="1494166" cy="1429415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" name="矩形标注 52"/>
            <p:cNvSpPr/>
            <p:nvPr/>
          </p:nvSpPr>
          <p:spPr>
            <a:xfrm>
              <a:off x="7020272" y="2852936"/>
              <a:ext cx="1872208" cy="928836"/>
            </a:xfrm>
            <a:prstGeom prst="wedgeRectCallout">
              <a:avLst>
                <a:gd name="adj1" fmla="val -191397"/>
                <a:gd name="adj2" fmla="val 54328"/>
              </a:avLst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发生模式切换</a:t>
              </a:r>
              <a:endParaRPr lang="en-US" altLang="zh-CN" b="1" dirty="0" smtClean="0"/>
            </a:p>
            <a:p>
              <a:pPr algn="ctr"/>
              <a:r>
                <a:rPr lang="zh-CN" altLang="en-US" b="1" dirty="0"/>
                <a:t>用户</a:t>
              </a:r>
              <a:r>
                <a:rPr lang="zh-CN" altLang="en-US" b="1" dirty="0" smtClean="0"/>
                <a:t>态</a:t>
              </a:r>
              <a:r>
                <a:rPr lang="en-US" altLang="zh-CN" b="1" dirty="0" smtClean="0"/>
                <a:t>—</a:t>
              </a:r>
              <a:r>
                <a:rPr lang="zh-CN" altLang="en-US" b="1" dirty="0" smtClean="0"/>
                <a:t>内核态</a:t>
              </a:r>
              <a:endParaRPr lang="zh-CN" altLang="en-US" b="1" dirty="0"/>
            </a:p>
          </p:txBody>
        </p:sp>
        <p:sp>
          <p:nvSpPr>
            <p:cNvPr id="63" name="矩形标注 62"/>
            <p:cNvSpPr/>
            <p:nvPr/>
          </p:nvSpPr>
          <p:spPr>
            <a:xfrm>
              <a:off x="7020272" y="5308476"/>
              <a:ext cx="1912394" cy="928836"/>
            </a:xfrm>
            <a:prstGeom prst="wedgeRectCallout">
              <a:avLst>
                <a:gd name="adj1" fmla="val -189895"/>
                <a:gd name="adj2" fmla="val -37868"/>
              </a:avLst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发生模式切换</a:t>
              </a:r>
              <a:endParaRPr lang="en-US" altLang="zh-CN" b="1" dirty="0" smtClean="0"/>
            </a:p>
            <a:p>
              <a:pPr algn="ctr"/>
              <a:r>
                <a:rPr lang="zh-CN" altLang="en-US" b="1" dirty="0" smtClean="0"/>
                <a:t>内核态</a:t>
              </a:r>
              <a:r>
                <a:rPr lang="en-US" altLang="zh-CN" b="1" dirty="0" smtClean="0"/>
                <a:t>—</a:t>
              </a:r>
              <a:r>
                <a:rPr lang="zh-CN" altLang="en-US" b="1" dirty="0" smtClean="0"/>
                <a:t>用户态</a:t>
              </a:r>
              <a:endParaRPr lang="zh-CN" alt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600674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208912" cy="4464496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程序员通常并非直接和系统调用打交道，在实际使用中，程序员调用的是函数，或称为应用程序接口</a:t>
            </a:r>
            <a:r>
              <a:rPr lang="en-US" altLang="zh-CN" dirty="0" smtClean="0"/>
              <a:t>(Application </a:t>
            </a:r>
            <a:r>
              <a:rPr lang="en-US" altLang="zh-CN" dirty="0" err="1" smtClean="0"/>
              <a:t>Programm</a:t>
            </a:r>
            <a:r>
              <a:rPr lang="en-US" altLang="zh-CN" dirty="0" smtClean="0"/>
              <a:t> Interface, </a:t>
            </a:r>
            <a:r>
              <a:rPr lang="en-US" altLang="zh-CN" b="1" dirty="0" smtClean="0">
                <a:solidFill>
                  <a:srgbClr val="FF0000"/>
                </a:solidFill>
              </a:rPr>
              <a:t>API</a:t>
            </a:r>
            <a:r>
              <a:rPr lang="en-US" altLang="zh-CN" dirty="0" smtClean="0"/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/>
              <a:t>操作系统为每个系统调用在</a:t>
            </a:r>
            <a:r>
              <a:rPr lang="en-US" altLang="zh-CN" dirty="0" smtClean="0"/>
              <a:t>C</a:t>
            </a:r>
            <a:r>
              <a:rPr lang="zh-CN" altLang="en-US" dirty="0" smtClean="0"/>
              <a:t>函数库中构造一个具有相同名字的</a:t>
            </a:r>
            <a:r>
              <a:rPr lang="zh-CN" altLang="en-US" b="1" dirty="0" smtClean="0">
                <a:solidFill>
                  <a:srgbClr val="FF0000"/>
                </a:solidFill>
              </a:rPr>
              <a:t>封装函数</a:t>
            </a:r>
            <a:r>
              <a:rPr lang="en-US" altLang="zh-CN" dirty="0" smtClean="0"/>
              <a:t>(wrapper function)</a:t>
            </a:r>
            <a:r>
              <a:rPr lang="zh-CN" altLang="en-US" dirty="0" smtClean="0"/>
              <a:t>，由它来屏蔽下层的复杂性，负责把操作系统提供的服务接口（系统调用）封装成应用程序能够直接调用的函数（库函数）。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lvl="0"/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dirty="0"/>
              <a:t>系统调用的概念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9649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208912" cy="4464496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系统调用通过终端机制向内核提交请求，它的功能由内核实现，进入内核后不同系统调用找到各自对应的</a:t>
            </a:r>
            <a:r>
              <a:rPr lang="zh-CN" altLang="en-US" b="1" dirty="0" smtClean="0">
                <a:solidFill>
                  <a:srgbClr val="FF0000"/>
                </a:solidFill>
              </a:rPr>
              <a:t>内核函数</a:t>
            </a:r>
            <a:r>
              <a:rPr lang="zh-CN" altLang="en-US" dirty="0" smtClean="0"/>
              <a:t>，这些内核函数就是系统调用的“服务例程”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en-US" altLang="zh-CN" dirty="0" smtClean="0"/>
              <a:t>API</a:t>
            </a:r>
            <a:r>
              <a:rPr lang="zh-CN" altLang="en-US" dirty="0" smtClean="0"/>
              <a:t>实质上就是一个函数定义，说明如何获得一个给定的服务，如</a:t>
            </a:r>
            <a:r>
              <a:rPr lang="en-US" altLang="zh-CN" dirty="0" smtClean="0"/>
              <a:t>read()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malloc</a:t>
            </a:r>
            <a:r>
              <a:rPr lang="en-US" altLang="zh-CN" dirty="0" smtClean="0"/>
              <a:t>()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ree()</a:t>
            </a:r>
            <a:r>
              <a:rPr lang="zh-CN" altLang="en-US" dirty="0" smtClean="0"/>
              <a:t>等。</a:t>
            </a:r>
            <a:endParaRPr lang="en-US" altLang="zh-CN" dirty="0" smtClean="0"/>
          </a:p>
          <a:p>
            <a:pPr marL="0" indent="0">
              <a:lnSpc>
                <a:spcPct val="120000"/>
              </a:lnSpc>
              <a:buNone/>
            </a:pPr>
            <a:endParaRPr lang="en-US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lvl="0"/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dirty="0"/>
              <a:t>系统调用的概念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6042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208912" cy="4464496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在</a:t>
            </a:r>
            <a:r>
              <a:rPr lang="en-US" altLang="zh-CN" dirty="0" smtClean="0"/>
              <a:t>Linux</a:t>
            </a:r>
            <a:r>
              <a:rPr lang="zh-CN" altLang="en-US" dirty="0" smtClean="0"/>
              <a:t>系统中，</a:t>
            </a:r>
            <a:r>
              <a:rPr lang="en-US" altLang="zh-CN" dirty="0" smtClean="0"/>
              <a:t>read(</a:t>
            </a:r>
            <a:r>
              <a:rPr lang="en-US" altLang="zh-CN" dirty="0" err="1" smtClean="0"/>
              <a:t>fd</a:t>
            </a:r>
            <a:r>
              <a:rPr lang="en-US" altLang="zh-CN" dirty="0" smtClean="0"/>
              <a:t>, buffer, </a:t>
            </a:r>
            <a:r>
              <a:rPr lang="en-US" altLang="zh-CN" dirty="0" err="1" smtClean="0"/>
              <a:t>nbytes</a:t>
            </a:r>
            <a:r>
              <a:rPr lang="en-US" altLang="zh-CN" dirty="0" smtClean="0"/>
              <a:t>)</a:t>
            </a:r>
            <a:r>
              <a:rPr lang="zh-CN" altLang="en-US" dirty="0" smtClean="0"/>
              <a:t>就是一个</a:t>
            </a:r>
            <a:r>
              <a:rPr lang="en-US" altLang="zh-CN" dirty="0" smtClean="0"/>
              <a:t>API</a:t>
            </a:r>
            <a:r>
              <a:rPr lang="zh-CN" altLang="en-US" dirty="0" smtClean="0"/>
              <a:t>函数。在</a:t>
            </a:r>
            <a:r>
              <a:rPr lang="en-US" altLang="zh-CN" dirty="0" err="1" smtClean="0"/>
              <a:t>libc</a:t>
            </a:r>
            <a:r>
              <a:rPr lang="zh-CN" altLang="en-US" dirty="0" smtClean="0"/>
              <a:t>中，</a:t>
            </a:r>
            <a:r>
              <a:rPr lang="en-US" altLang="zh-CN" dirty="0" smtClean="0"/>
              <a:t>read()</a:t>
            </a:r>
            <a:r>
              <a:rPr lang="zh-CN" altLang="en-US" dirty="0" smtClean="0"/>
              <a:t>对应的封装函数由下面的汇编指令实现：</a:t>
            </a:r>
            <a:endParaRPr lang="en-US" altLang="zh-CN" dirty="0" smtClean="0"/>
          </a:p>
          <a:p>
            <a:pPr marL="0" indent="0">
              <a:lnSpc>
                <a:spcPct val="120000"/>
              </a:lnSpc>
              <a:buNone/>
            </a:pPr>
            <a:endParaRPr lang="en-US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lvl="0"/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 </a:t>
            </a:r>
            <a:r>
              <a:rPr lang="zh-CN" altLang="en-US" dirty="0"/>
              <a:t>系统调用的概念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771800" y="3573016"/>
            <a:ext cx="3312368" cy="193899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/>
              <a:t>movel</a:t>
            </a:r>
            <a:r>
              <a:rPr lang="en-US" altLang="zh-CN" sz="2400" dirty="0" smtClean="0"/>
              <a:t> $3, %</a:t>
            </a:r>
            <a:r>
              <a:rPr lang="en-US" altLang="zh-CN" sz="2400" dirty="0" err="1" smtClean="0"/>
              <a:t>eax</a:t>
            </a:r>
            <a:endParaRPr lang="en-US" altLang="zh-CN" sz="2400" dirty="0" smtClean="0"/>
          </a:p>
          <a:p>
            <a:r>
              <a:rPr lang="en-US" altLang="zh-CN" sz="2400" dirty="0" err="1" smtClean="0"/>
              <a:t>movel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fd</a:t>
            </a:r>
            <a:r>
              <a:rPr lang="en-US" altLang="zh-CN" sz="2400" dirty="0" smtClean="0"/>
              <a:t>, %</a:t>
            </a:r>
            <a:r>
              <a:rPr lang="en-US" altLang="zh-CN" sz="2400" dirty="0" err="1" smtClean="0"/>
              <a:t>ebx</a:t>
            </a:r>
            <a:endParaRPr lang="en-US" altLang="zh-CN" sz="2400" dirty="0" smtClean="0"/>
          </a:p>
          <a:p>
            <a:r>
              <a:rPr lang="en-US" altLang="zh-CN" sz="2400" dirty="0" err="1" smtClean="0"/>
              <a:t>movel</a:t>
            </a:r>
            <a:r>
              <a:rPr lang="en-US" altLang="zh-CN" sz="2400" dirty="0" smtClean="0"/>
              <a:t> buffer, %</a:t>
            </a:r>
            <a:r>
              <a:rPr lang="en-US" altLang="zh-CN" sz="2400" dirty="0" err="1" smtClean="0"/>
              <a:t>ecx</a:t>
            </a:r>
            <a:endParaRPr lang="en-US" altLang="zh-CN" sz="2400" dirty="0" smtClean="0"/>
          </a:p>
          <a:p>
            <a:r>
              <a:rPr lang="en-US" altLang="zh-CN" sz="2400" dirty="0" err="1"/>
              <a:t>m</a:t>
            </a:r>
            <a:r>
              <a:rPr lang="en-US" altLang="zh-CN" sz="2400" dirty="0" err="1" smtClean="0"/>
              <a:t>ovel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nbytes</a:t>
            </a:r>
            <a:r>
              <a:rPr lang="en-US" altLang="zh-CN" sz="2400" dirty="0" smtClean="0"/>
              <a:t>, %</a:t>
            </a:r>
            <a:r>
              <a:rPr lang="en-US" altLang="zh-CN" sz="2400" dirty="0" err="1" smtClean="0"/>
              <a:t>edx</a:t>
            </a:r>
            <a:endParaRPr lang="en-US" altLang="zh-CN" sz="2400" dirty="0" smtClean="0"/>
          </a:p>
          <a:p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$0x80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28419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992888" cy="403244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smtClean="0"/>
              <a:t>Linux 2.4</a:t>
            </a:r>
            <a:r>
              <a:rPr lang="zh-CN" altLang="en-US" dirty="0" smtClean="0"/>
              <a:t>内核通过</a:t>
            </a:r>
            <a:r>
              <a:rPr lang="en-US" altLang="zh-CN" dirty="0" smtClean="0"/>
              <a:t>128</a:t>
            </a:r>
            <a:r>
              <a:rPr lang="zh-CN" altLang="en-US" dirty="0" smtClean="0"/>
              <a:t>号（</a:t>
            </a:r>
            <a:r>
              <a:rPr lang="en-US" altLang="zh-CN" b="1" dirty="0" smtClean="0">
                <a:solidFill>
                  <a:srgbClr val="FF0000"/>
                </a:solidFill>
              </a:rPr>
              <a:t>0x80</a:t>
            </a:r>
            <a:r>
              <a:rPr lang="zh-CN" altLang="en-US" dirty="0" smtClean="0"/>
              <a:t>）实现系统调用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en-US" altLang="zh-CN" dirty="0" smtClean="0"/>
              <a:t>0x80</a:t>
            </a:r>
            <a:r>
              <a:rPr lang="zh-CN" altLang="en-US" dirty="0" smtClean="0"/>
              <a:t>中断号的中断服务程序为</a:t>
            </a:r>
            <a:r>
              <a:rPr lang="en-US" altLang="zh-CN" b="1" dirty="0" err="1" smtClean="0">
                <a:solidFill>
                  <a:srgbClr val="FF0000"/>
                </a:solidFill>
              </a:rPr>
              <a:t>system_call</a:t>
            </a:r>
            <a:r>
              <a:rPr lang="en-US" altLang="zh-CN" b="1" dirty="0" smtClean="0">
                <a:solidFill>
                  <a:srgbClr val="FF0000"/>
                </a:solidFill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/>
              <a:t>每个系统调用对应于一个</a:t>
            </a:r>
            <a:r>
              <a:rPr lang="zh-CN" altLang="en-US" b="1" dirty="0" smtClean="0">
                <a:solidFill>
                  <a:srgbClr val="FF0000"/>
                </a:solidFill>
              </a:rPr>
              <a:t>系统调用号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dirty="0" err="1"/>
              <a:t>s</a:t>
            </a:r>
            <a:r>
              <a:rPr lang="en-US" altLang="zh-CN" dirty="0" err="1" smtClean="0"/>
              <a:t>ystem_call</a:t>
            </a:r>
            <a:r>
              <a:rPr lang="en-US" altLang="zh-CN" dirty="0" smtClean="0"/>
              <a:t>()</a:t>
            </a:r>
            <a:r>
              <a:rPr lang="zh-CN" altLang="en-US" dirty="0" smtClean="0"/>
              <a:t>根据具体的</a:t>
            </a:r>
            <a:r>
              <a:rPr lang="zh-CN" altLang="en-US" smtClean="0"/>
              <a:t>系统调用号跳</a:t>
            </a:r>
            <a:r>
              <a:rPr lang="zh-CN" altLang="en-US" dirty="0" smtClean="0"/>
              <a:t>转到具体的</a:t>
            </a:r>
            <a:r>
              <a:rPr lang="zh-CN" altLang="en-US" b="1" dirty="0" smtClean="0">
                <a:solidFill>
                  <a:srgbClr val="FF0000"/>
                </a:solidFill>
              </a:rPr>
              <a:t>内核函数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寄存器</a:t>
            </a:r>
            <a:r>
              <a:rPr lang="zh-CN" altLang="en-US" dirty="0"/>
              <a:t>传递</a:t>
            </a:r>
            <a:r>
              <a:rPr lang="zh-CN" altLang="en-US" dirty="0" smtClean="0"/>
              <a:t>应用程序</a:t>
            </a:r>
            <a:r>
              <a:rPr lang="zh-CN" altLang="en-US" dirty="0"/>
              <a:t>传递给内核的</a:t>
            </a:r>
            <a:r>
              <a:rPr lang="zh-CN" altLang="en-US" dirty="0" smtClean="0"/>
              <a:t>参数及系统调用号</a:t>
            </a:r>
            <a:endParaRPr lang="zh-CN" altLang="en-US" dirty="0"/>
          </a:p>
          <a:p>
            <a:pPr>
              <a:lnSpc>
                <a:spcPct val="120000"/>
              </a:lnSpc>
            </a:pPr>
            <a:endParaRPr lang="en-US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lvl="0"/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dirty="0" smtClean="0"/>
              <a:t>系统调用的执行流程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229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lvl="0"/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dirty="0" smtClean="0"/>
              <a:t>系统调用的执行流程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7504" y="1959223"/>
            <a:ext cx="1512168" cy="3139321"/>
          </a:xfrm>
          <a:prstGeom prst="rect">
            <a:avLst/>
          </a:prstGeom>
          <a:noFill/>
          <a:ln w="254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i</a:t>
            </a:r>
            <a:r>
              <a:rPr lang="en-US" altLang="zh-CN" dirty="0" err="1" smtClean="0"/>
              <a:t>nt</a:t>
            </a:r>
            <a:r>
              <a:rPr lang="en-US" altLang="zh-CN" dirty="0" smtClean="0"/>
              <a:t> main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…</a:t>
            </a:r>
          </a:p>
          <a:p>
            <a:r>
              <a:rPr lang="en-US" altLang="zh-CN" dirty="0" smtClean="0"/>
              <a:t>    read(…);</a:t>
            </a:r>
          </a:p>
          <a:p>
            <a:r>
              <a:rPr lang="en-US" altLang="zh-CN" dirty="0" smtClean="0"/>
              <a:t>    …</a:t>
            </a:r>
          </a:p>
          <a:p>
            <a:r>
              <a:rPr lang="en-US" altLang="zh-CN" dirty="0" smtClean="0"/>
              <a:t>}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051720" y="1959223"/>
            <a:ext cx="1440160" cy="3139321"/>
          </a:xfrm>
          <a:prstGeom prst="rect">
            <a:avLst/>
          </a:prstGeom>
          <a:noFill/>
          <a:ln w="254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i</a:t>
            </a:r>
            <a:r>
              <a:rPr lang="en-US" altLang="zh-CN" dirty="0" err="1" smtClean="0"/>
              <a:t>nt</a:t>
            </a:r>
            <a:r>
              <a:rPr lang="en-US" altLang="zh-CN" dirty="0" smtClean="0"/>
              <a:t> read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…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$0x80;</a:t>
            </a:r>
          </a:p>
          <a:p>
            <a:r>
              <a:rPr lang="en-US" altLang="zh-CN" dirty="0" smtClean="0"/>
              <a:t>    …</a:t>
            </a:r>
          </a:p>
          <a:p>
            <a:r>
              <a:rPr lang="en-US" altLang="zh-CN" dirty="0" smtClean="0"/>
              <a:t>}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4067944" y="1959223"/>
            <a:ext cx="2952329" cy="3139321"/>
          </a:xfrm>
          <a:prstGeom prst="rect">
            <a:avLst/>
          </a:prstGeom>
          <a:noFill/>
          <a:ln w="254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ntry(</a:t>
            </a:r>
            <a:r>
              <a:rPr lang="en-US" altLang="zh-CN" dirty="0" err="1" smtClean="0"/>
              <a:t>system_call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push %</a:t>
            </a:r>
            <a:r>
              <a:rPr lang="en-US" altLang="zh-CN" dirty="0" err="1" smtClean="0"/>
              <a:t>eax</a:t>
            </a:r>
            <a:r>
              <a:rPr lang="en-US" altLang="zh-CN" dirty="0" smtClean="0"/>
              <a:t>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SAVE_ALL</a:t>
            </a:r>
          </a:p>
          <a:p>
            <a:r>
              <a:rPr lang="en-US" altLang="zh-CN" dirty="0" smtClean="0"/>
              <a:t>     …</a:t>
            </a:r>
          </a:p>
          <a:p>
            <a:r>
              <a:rPr lang="en-US" altLang="zh-CN" dirty="0" smtClean="0"/>
              <a:t>    call </a:t>
            </a:r>
            <a:r>
              <a:rPr lang="en-US" altLang="zh-CN" dirty="0" err="1" smtClean="0"/>
              <a:t>sys_read</a:t>
            </a:r>
            <a:endParaRPr lang="en-US" altLang="zh-CN" dirty="0" smtClean="0"/>
          </a:p>
          <a:p>
            <a:r>
              <a:rPr lang="en-US" altLang="zh-CN" dirty="0" smtClean="0"/>
              <a:t>    …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entry(</a:t>
            </a:r>
            <a:r>
              <a:rPr lang="en-US" altLang="zh-CN" dirty="0" err="1" smtClean="0"/>
              <a:t>ret_from_sys_call</a:t>
            </a:r>
            <a:r>
              <a:rPr lang="en-US" altLang="zh-CN" dirty="0" smtClean="0"/>
              <a:t>)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…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restore all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452320" y="1959223"/>
            <a:ext cx="1512168" cy="3139321"/>
          </a:xfrm>
          <a:prstGeom prst="rect">
            <a:avLst/>
          </a:prstGeom>
          <a:noFill/>
          <a:ln w="254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a</a:t>
            </a:r>
            <a:r>
              <a:rPr lang="en-US" altLang="zh-CN" dirty="0" err="1" smtClean="0"/>
              <a:t>smlinkage</a:t>
            </a:r>
            <a:r>
              <a:rPr lang="en-US" altLang="zh-CN" dirty="0" smtClean="0"/>
              <a:t> long </a:t>
            </a:r>
            <a:r>
              <a:rPr lang="en-US" altLang="zh-CN" dirty="0" err="1" smtClean="0"/>
              <a:t>sys_read</a:t>
            </a:r>
            <a:r>
              <a:rPr lang="en-US" altLang="zh-CN" dirty="0" smtClean="0"/>
              <a:t>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…</a:t>
            </a:r>
          </a:p>
          <a:p>
            <a:r>
              <a:rPr lang="en-US" altLang="zh-CN" dirty="0" smtClean="0"/>
              <a:t>    return(…);</a:t>
            </a:r>
          </a:p>
          <a:p>
            <a:r>
              <a:rPr lang="en-US" altLang="zh-CN" dirty="0" smtClean="0"/>
              <a:t>}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cxnSp>
        <p:nvCxnSpPr>
          <p:cNvPr id="10" name="直接箭头连接符 9"/>
          <p:cNvCxnSpPr/>
          <p:nvPr/>
        </p:nvCxnSpPr>
        <p:spPr>
          <a:xfrm flipV="1">
            <a:off x="1619672" y="2103239"/>
            <a:ext cx="360040" cy="7920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6" idx="1"/>
          </p:cNvCxnSpPr>
          <p:nvPr/>
        </p:nvCxnSpPr>
        <p:spPr>
          <a:xfrm flipH="1" flipV="1">
            <a:off x="1619672" y="3330862"/>
            <a:ext cx="432048" cy="19802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 flipV="1">
            <a:off x="3491880" y="3200127"/>
            <a:ext cx="538290" cy="142339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8" idx="1"/>
          </p:cNvCxnSpPr>
          <p:nvPr/>
        </p:nvCxnSpPr>
        <p:spPr>
          <a:xfrm flipH="1">
            <a:off x="7020273" y="3528884"/>
            <a:ext cx="432047" cy="23053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V="1">
            <a:off x="7020273" y="2103239"/>
            <a:ext cx="432047" cy="14016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3491880" y="2103239"/>
            <a:ext cx="576064" cy="93289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左大括号 27"/>
          <p:cNvSpPr/>
          <p:nvPr/>
        </p:nvSpPr>
        <p:spPr>
          <a:xfrm rot="16200000">
            <a:off x="1669020" y="4312827"/>
            <a:ext cx="513371" cy="2124236"/>
          </a:xfrm>
          <a:prstGeom prst="lef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1187624" y="5631631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用户态</a:t>
            </a:r>
            <a:endParaRPr lang="zh-CN" altLang="en-US" sz="2400" dirty="0"/>
          </a:p>
        </p:txBody>
      </p:sp>
      <p:sp>
        <p:nvSpPr>
          <p:cNvPr id="30" name="左大括号 29"/>
          <p:cNvSpPr/>
          <p:nvPr/>
        </p:nvSpPr>
        <p:spPr>
          <a:xfrm rot="16200000">
            <a:off x="6961609" y="4283210"/>
            <a:ext cx="513371" cy="2124236"/>
          </a:xfrm>
          <a:prstGeom prst="lef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Box 30"/>
          <p:cNvSpPr txBox="1"/>
          <p:nvPr/>
        </p:nvSpPr>
        <p:spPr>
          <a:xfrm>
            <a:off x="6480213" y="5602014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内核态</a:t>
            </a:r>
            <a:endParaRPr lang="zh-CN" altLang="en-US" sz="2400" dirty="0"/>
          </a:p>
        </p:txBody>
      </p:sp>
      <p:sp>
        <p:nvSpPr>
          <p:cNvPr id="32" name="TextBox 31"/>
          <p:cNvSpPr txBox="1"/>
          <p:nvPr/>
        </p:nvSpPr>
        <p:spPr>
          <a:xfrm>
            <a:off x="107503" y="1340768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应用程序</a:t>
            </a:r>
            <a:endParaRPr lang="zh-CN" altLang="en-US" sz="2400" dirty="0"/>
          </a:p>
        </p:txBody>
      </p:sp>
      <p:sp>
        <p:nvSpPr>
          <p:cNvPr id="33" name="TextBox 32"/>
          <p:cNvSpPr txBox="1"/>
          <p:nvPr/>
        </p:nvSpPr>
        <p:spPr>
          <a:xfrm>
            <a:off x="1979712" y="1340768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封装例程</a:t>
            </a:r>
            <a:endParaRPr lang="zh-CN" altLang="en-US" sz="2400" dirty="0"/>
          </a:p>
        </p:txBody>
      </p:sp>
      <p:sp>
        <p:nvSpPr>
          <p:cNvPr id="34" name="TextBox 33"/>
          <p:cNvSpPr txBox="1"/>
          <p:nvPr/>
        </p:nvSpPr>
        <p:spPr>
          <a:xfrm>
            <a:off x="4652593" y="1353479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中断处理</a:t>
            </a:r>
            <a:endParaRPr lang="zh-CN" altLang="en-US" sz="2400" dirty="0"/>
          </a:p>
        </p:txBody>
      </p:sp>
      <p:sp>
        <p:nvSpPr>
          <p:cNvPr id="35" name="TextBox 34"/>
          <p:cNvSpPr txBox="1"/>
          <p:nvPr/>
        </p:nvSpPr>
        <p:spPr>
          <a:xfrm>
            <a:off x="7452320" y="1340768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/>
              <a:t>内核函数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71989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28" grpId="0" animBg="1"/>
      <p:bldP spid="29" grpId="0"/>
      <p:bldP spid="30" grpId="0" animBg="1"/>
      <p:bldP spid="31" grpId="0"/>
      <p:bldP spid="32" grpId="0"/>
      <p:bldP spid="33" grpId="0"/>
      <p:bldP spid="34" grpId="0"/>
      <p:bldP spid="35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556792"/>
            <a:ext cx="7992888" cy="403244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为了简化系统调用的封装，</a:t>
            </a:r>
            <a:r>
              <a:rPr lang="en-US" altLang="zh-CN" dirty="0" smtClean="0"/>
              <a:t>Linux  2.4</a:t>
            </a:r>
            <a:r>
              <a:rPr lang="zh-CN" altLang="en-US" dirty="0" smtClean="0"/>
              <a:t>内核定义了</a:t>
            </a:r>
            <a:r>
              <a:rPr lang="en-US" altLang="zh-CN" dirty="0" smtClean="0"/>
              <a:t>7</a:t>
            </a:r>
            <a:r>
              <a:rPr lang="zh-CN" altLang="en-US" dirty="0" smtClean="0"/>
              <a:t>个宏</a:t>
            </a:r>
            <a:endParaRPr lang="en-US" altLang="zh-CN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 smtClean="0"/>
              <a:t>         _syscall0(type, name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_syscall1(type, name, type1, argv1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…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这些宏能够自动将系统调用封装成</a:t>
            </a:r>
            <a:r>
              <a:rPr lang="en-US" altLang="zh-CN" dirty="0"/>
              <a:t>C</a:t>
            </a:r>
            <a:r>
              <a:rPr lang="zh-CN" altLang="en-US" dirty="0"/>
              <a:t>库函数供应用程序</a:t>
            </a:r>
            <a:r>
              <a:rPr lang="zh-CN" altLang="en-US" dirty="0" smtClean="0"/>
              <a:t>调用</a:t>
            </a:r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lvl="0"/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dirty="0" smtClean="0"/>
              <a:t>系统调用的执行流程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710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556792"/>
            <a:ext cx="7992888" cy="403244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如</a:t>
            </a:r>
            <a:r>
              <a:rPr lang="en-US" altLang="zh-CN" dirty="0" smtClean="0"/>
              <a:t>exit( )</a:t>
            </a:r>
            <a:r>
              <a:rPr lang="zh-CN" altLang="en-US" dirty="0" smtClean="0"/>
              <a:t>系统调用的封装为语句为</a:t>
            </a:r>
            <a:endParaRPr lang="en-US" altLang="zh-CN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 smtClean="0"/>
              <a:t>         _syscall1(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, exit, 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error_code</a:t>
            </a:r>
            <a:r>
              <a:rPr lang="en-US" altLang="zh-CN" sz="2400" dirty="0" smtClean="0"/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/>
              <a:t>这些宏能够自动将系统调用封装成</a:t>
            </a:r>
            <a:r>
              <a:rPr lang="en-US" altLang="zh-CN" dirty="0" smtClean="0"/>
              <a:t>C</a:t>
            </a:r>
            <a:r>
              <a:rPr lang="zh-CN" altLang="en-US" dirty="0" smtClean="0"/>
              <a:t>库函数供应用程序调用</a:t>
            </a:r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936625"/>
          </a:xfrm>
        </p:spPr>
        <p:txBody>
          <a:bodyPr/>
          <a:lstStyle/>
          <a:p>
            <a:pPr lvl="0"/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3 </a:t>
            </a:r>
            <a:r>
              <a:rPr lang="zh-CN" altLang="en-US" dirty="0" smtClean="0"/>
              <a:t>系统调用的执行流程</a:t>
            </a:r>
            <a:endParaRPr lang="zh-CN" altLang="en-US" sz="4000" b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9631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第3章 存储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第1章 概论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368</TotalTime>
  <Words>4593</Words>
  <Application>Microsoft Office PowerPoint</Application>
  <PresentationFormat>全屏显示(4:3)</PresentationFormat>
  <Paragraphs>856</Paragraphs>
  <Slides>97</Slides>
  <Notes>14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7</vt:i4>
      </vt:variant>
    </vt:vector>
  </HeadingPairs>
  <TitlesOfParts>
    <vt:vector size="101" baseType="lpstr">
      <vt:lpstr>第3章 存储管理</vt:lpstr>
      <vt:lpstr>第1章 概论</vt:lpstr>
      <vt:lpstr>VISIO 4 Drawing</vt:lpstr>
      <vt:lpstr>Visio</vt:lpstr>
      <vt:lpstr>PowerPoint 演示文稿</vt:lpstr>
      <vt:lpstr>联系方式</vt:lpstr>
      <vt:lpstr>课时构成</vt:lpstr>
      <vt:lpstr>成绩构成</vt:lpstr>
      <vt:lpstr>教材及参考资料</vt:lpstr>
      <vt:lpstr>教学理念</vt:lpstr>
      <vt:lpstr>课堂纪律</vt:lpstr>
      <vt:lpstr>操作系统大观园</vt:lpstr>
      <vt:lpstr>操作系统大观园</vt:lpstr>
      <vt:lpstr>操作系统大观园</vt:lpstr>
      <vt:lpstr>操作系统大观园</vt:lpstr>
      <vt:lpstr>为什么要学习操作系统</vt:lpstr>
      <vt:lpstr>主要内容</vt:lpstr>
      <vt:lpstr>PowerPoint 演示文稿</vt:lpstr>
      <vt:lpstr>目录</vt:lpstr>
      <vt:lpstr>1.1 操作系统的概念</vt:lpstr>
      <vt:lpstr>1.1.1 操作系统与计算机同在</vt:lpstr>
      <vt:lpstr>1.1.1 操作系统与计算机同在</vt:lpstr>
      <vt:lpstr>1.1.2 对操作系统的认识</vt:lpstr>
      <vt:lpstr>1.1.2 对操作系统的认识</vt:lpstr>
      <vt:lpstr>1.1.2 对操作系统的认识</vt:lpstr>
      <vt:lpstr>1.1.3 操作系统的定义</vt:lpstr>
      <vt:lpstr>1.2 操作系统的历史</vt:lpstr>
      <vt:lpstr>1.2 操作系统的历史</vt:lpstr>
      <vt:lpstr>1.2 操作系统的历史</vt:lpstr>
      <vt:lpstr>1.2 操作系统的历史</vt:lpstr>
      <vt:lpstr>1.2 操作系统的历史</vt:lpstr>
      <vt:lpstr>1.2.1 无操作系统的计算机系统</vt:lpstr>
      <vt:lpstr>1.2.1 无操作系统的计算机系统</vt:lpstr>
      <vt:lpstr>1.2.2 单道批处理系统</vt:lpstr>
      <vt:lpstr>1.2.2 单道批处理系统</vt:lpstr>
      <vt:lpstr>1.2.3 多道批处理系统</vt:lpstr>
      <vt:lpstr>1.2.3 多道批处理系统</vt:lpstr>
      <vt:lpstr>1.2.3 多道批处理系统</vt:lpstr>
      <vt:lpstr>1.2.3 多道批处理系统</vt:lpstr>
      <vt:lpstr>1.2.3 多道批处理系统</vt:lpstr>
      <vt:lpstr>1.2.3 多道批处理系统</vt:lpstr>
      <vt:lpstr>1.2.4 分时系统</vt:lpstr>
      <vt:lpstr>1.2.4 分时系统</vt:lpstr>
      <vt:lpstr>1.2.5 实时系统</vt:lpstr>
      <vt:lpstr>1.2.5 实时系统</vt:lpstr>
      <vt:lpstr>1.3 操作系统的主要功能</vt:lpstr>
      <vt:lpstr>1.3.1 处理机管理</vt:lpstr>
      <vt:lpstr>1.3.1 处理机管理</vt:lpstr>
      <vt:lpstr>1.3.1 处理机管理</vt:lpstr>
      <vt:lpstr>1.3.1 处理机管理</vt:lpstr>
      <vt:lpstr>1.3.1 处理机管理</vt:lpstr>
      <vt:lpstr>1.3.2 存储器管理</vt:lpstr>
      <vt:lpstr>1.3.2 存储器管理</vt:lpstr>
      <vt:lpstr>1.3.2 存储器管理</vt:lpstr>
      <vt:lpstr>1.3.2 存储器管理</vt:lpstr>
      <vt:lpstr>1.3.2 存储器管理</vt:lpstr>
      <vt:lpstr>1.3.3 设备管理</vt:lpstr>
      <vt:lpstr>1.3.3 设备管理</vt:lpstr>
      <vt:lpstr>1.3.3 设备管理</vt:lpstr>
      <vt:lpstr>1.3.3 设备管理</vt:lpstr>
      <vt:lpstr>1.3.4 文件管理</vt:lpstr>
      <vt:lpstr>1.3.4 文件管理</vt:lpstr>
      <vt:lpstr>1.3.4 文件管理</vt:lpstr>
      <vt:lpstr>1.3.5 用户接口</vt:lpstr>
      <vt:lpstr>1.3.5 用户接口</vt:lpstr>
      <vt:lpstr>1.3.5 用户接口</vt:lpstr>
      <vt:lpstr>1.3.5 用户接口</vt:lpstr>
      <vt:lpstr>1.4 操作系统的基本特征</vt:lpstr>
      <vt:lpstr>1.4.1 并发性</vt:lpstr>
      <vt:lpstr>1.4.1 并发性</vt:lpstr>
      <vt:lpstr>1.4.2 共享</vt:lpstr>
      <vt:lpstr>1.4.3 虚拟性</vt:lpstr>
      <vt:lpstr>1.4.3 异步性</vt:lpstr>
      <vt:lpstr>1.5 操作系统的体系结构</vt:lpstr>
      <vt:lpstr>1.5.1 无结构操作系统</vt:lpstr>
      <vt:lpstr>1.5.2 模块化结构</vt:lpstr>
      <vt:lpstr>1.5.3 分层式结构</vt:lpstr>
      <vt:lpstr>1.5.3 分层式结构</vt:lpstr>
      <vt:lpstr>1.5.3 分层式结构</vt:lpstr>
      <vt:lpstr>1.5.4 微内核</vt:lpstr>
      <vt:lpstr>1.5.4 微内核</vt:lpstr>
      <vt:lpstr>1.5.4 微内核</vt:lpstr>
      <vt:lpstr>1.5.4 微内核</vt:lpstr>
      <vt:lpstr>1.6 主流操作系统简介</vt:lpstr>
      <vt:lpstr>1.6.1 UNIX</vt:lpstr>
      <vt:lpstr>1.6.1 UNIX</vt:lpstr>
      <vt:lpstr>1.6.2 Linux</vt:lpstr>
      <vt:lpstr>UNIX发展史</vt:lpstr>
      <vt:lpstr>1.6.3 Windows</vt:lpstr>
      <vt:lpstr>补充阅读材料及作业</vt:lpstr>
      <vt:lpstr>Project 1 Notes</vt:lpstr>
      <vt:lpstr>1 中断的基本概念</vt:lpstr>
      <vt:lpstr>2 系统调用的概念</vt:lpstr>
      <vt:lpstr>2 系统调用的概念</vt:lpstr>
      <vt:lpstr>2 系统调用的概念</vt:lpstr>
      <vt:lpstr>2 系统调用的概念</vt:lpstr>
      <vt:lpstr>2 系统调用的概念</vt:lpstr>
      <vt:lpstr>3 系统调用的执行流程</vt:lpstr>
      <vt:lpstr>3 系统调用的执行流程</vt:lpstr>
      <vt:lpstr>3 系统调用的执行流程</vt:lpstr>
      <vt:lpstr>3 系统调用的执行流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操作系统</dc:title>
  <dc:creator>Lee</dc:creator>
  <cp:lastModifiedBy>lee</cp:lastModifiedBy>
  <cp:revision>1148</cp:revision>
  <dcterms:created xsi:type="dcterms:W3CDTF">2010-11-30T03:30:14Z</dcterms:created>
  <dcterms:modified xsi:type="dcterms:W3CDTF">2016-03-02T12:56:06Z</dcterms:modified>
</cp:coreProperties>
</file>